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87"/>
  </p:notesMasterIdLst>
  <p:handoutMasterIdLst>
    <p:handoutMasterId r:id="rId88"/>
  </p:handout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384" r:id="rId13"/>
    <p:sldId id="385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3" r:id="rId25"/>
    <p:sldId id="386" r:id="rId26"/>
    <p:sldId id="387" r:id="rId27"/>
    <p:sldId id="286" r:id="rId28"/>
    <p:sldId id="291" r:id="rId29"/>
    <p:sldId id="292" r:id="rId30"/>
    <p:sldId id="293" r:id="rId31"/>
    <p:sldId id="294" r:id="rId32"/>
    <p:sldId id="295" r:id="rId33"/>
    <p:sldId id="390" r:id="rId34"/>
    <p:sldId id="389" r:id="rId35"/>
    <p:sldId id="306" r:id="rId36"/>
    <p:sldId id="307" r:id="rId37"/>
    <p:sldId id="308" r:id="rId38"/>
    <p:sldId id="391" r:id="rId39"/>
    <p:sldId id="310" r:id="rId40"/>
    <p:sldId id="311" r:id="rId41"/>
    <p:sldId id="312" r:id="rId42"/>
    <p:sldId id="313" r:id="rId43"/>
    <p:sldId id="314" r:id="rId44"/>
    <p:sldId id="316" r:id="rId45"/>
    <p:sldId id="317" r:id="rId46"/>
    <p:sldId id="318" r:id="rId47"/>
    <p:sldId id="322" r:id="rId48"/>
    <p:sldId id="323" r:id="rId49"/>
    <p:sldId id="324" r:id="rId50"/>
    <p:sldId id="325" r:id="rId51"/>
    <p:sldId id="326" r:id="rId52"/>
    <p:sldId id="327" r:id="rId53"/>
    <p:sldId id="328" r:id="rId54"/>
    <p:sldId id="329" r:id="rId55"/>
    <p:sldId id="330" r:id="rId56"/>
    <p:sldId id="332" r:id="rId57"/>
    <p:sldId id="333" r:id="rId58"/>
    <p:sldId id="334" r:id="rId59"/>
    <p:sldId id="335" r:id="rId60"/>
    <p:sldId id="336" r:id="rId61"/>
    <p:sldId id="337" r:id="rId62"/>
    <p:sldId id="338" r:id="rId63"/>
    <p:sldId id="339" r:id="rId64"/>
    <p:sldId id="340" r:id="rId65"/>
    <p:sldId id="345" r:id="rId66"/>
    <p:sldId id="346" r:id="rId67"/>
    <p:sldId id="347" r:id="rId68"/>
    <p:sldId id="348" r:id="rId69"/>
    <p:sldId id="349" r:id="rId70"/>
    <p:sldId id="350" r:id="rId71"/>
    <p:sldId id="351" r:id="rId72"/>
    <p:sldId id="352" r:id="rId73"/>
    <p:sldId id="353" r:id="rId74"/>
    <p:sldId id="354" r:id="rId75"/>
    <p:sldId id="359" r:id="rId76"/>
    <p:sldId id="383" r:id="rId77"/>
    <p:sldId id="367" r:id="rId78"/>
    <p:sldId id="374" r:id="rId79"/>
    <p:sldId id="392" r:id="rId80"/>
    <p:sldId id="375" r:id="rId81"/>
    <p:sldId id="376" r:id="rId82"/>
    <p:sldId id="378" r:id="rId83"/>
    <p:sldId id="380" r:id="rId84"/>
    <p:sldId id="381" r:id="rId85"/>
    <p:sldId id="382" r:id="rId8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99"/>
    <a:srgbClr val="99CCFF"/>
    <a:srgbClr val="808000"/>
    <a:srgbClr val="333300"/>
    <a:srgbClr val="003300"/>
    <a:srgbClr val="336699"/>
    <a:srgbClr val="0099CC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5764" autoAdjust="0"/>
  </p:normalViewPr>
  <p:slideViewPr>
    <p:cSldViewPr>
      <p:cViewPr>
        <p:scale>
          <a:sx n="125" d="100"/>
          <a:sy n="125" d="100"/>
        </p:scale>
        <p:origin x="-1212" y="3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44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9.xml"/><Relationship Id="rId2" Type="http://schemas.openxmlformats.org/officeDocument/2006/relationships/slide" Target="slides/slide28.xml"/><Relationship Id="rId1" Type="http://schemas.openxmlformats.org/officeDocument/2006/relationships/slide" Target="slides/slide27.xml"/><Relationship Id="rId5" Type="http://schemas.openxmlformats.org/officeDocument/2006/relationships/slide" Target="slides/slide36.xml"/><Relationship Id="rId4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6457A214-3559-4BD8-A032-319DD952FC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35435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57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5D5963AB-51D7-4B56-957C-52AD6A606A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1710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B197B0-AE7B-4616-9214-C746676A968A}" type="slidenum">
              <a:rPr lang="zh-CN" altLang="en-US" sz="1300" b="0" smtClean="0">
                <a:latin typeface="Arial" charset="0"/>
              </a:rPr>
              <a:pPr eaLnBrk="1" hangingPunct="1"/>
              <a:t>30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955D768-BC4A-4AA0-B384-D5E41ABE0C23}" type="slidenum">
              <a:rPr lang="zh-CN" altLang="en-US" sz="1300" b="0" smtClean="0">
                <a:latin typeface="Arial" charset="0"/>
              </a:rPr>
              <a:pPr eaLnBrk="1" hangingPunct="1"/>
              <a:t>69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LSP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860C3B7-B80D-4B7D-8200-AA946581764D}" type="slidenum">
              <a:rPr lang="zh-CN" altLang="en-US" sz="1300" b="0" smtClean="0">
                <a:latin typeface="Arial" charset="0"/>
              </a:rPr>
              <a:pPr eaLnBrk="1" hangingPunct="1"/>
              <a:t>70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D7343EA-F4C8-4D12-9EFF-E4EF7FC785EB}" type="slidenum">
              <a:rPr lang="zh-CN" altLang="en-US" sz="1300" b="0" smtClean="0">
                <a:latin typeface="Arial" charset="0"/>
              </a:rPr>
              <a:pPr eaLnBrk="1" hangingPunct="1"/>
              <a:t>3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0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6AD7CCE-D556-491C-A6B2-D1C4BDC092B7}" type="slidenum">
              <a:rPr lang="zh-CN" altLang="en-US" sz="1300" b="0" smtClean="0">
                <a:latin typeface="Arial" charset="0"/>
              </a:rPr>
              <a:pPr eaLnBrk="1" hangingPunct="1"/>
              <a:t>39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80E794F-9AF2-4559-9ED3-96DFEFABF308}" type="slidenum">
              <a:rPr lang="zh-CN" altLang="en-US" sz="1300" b="0" smtClean="0">
                <a:latin typeface="Arial" charset="0"/>
              </a:rPr>
              <a:pPr eaLnBrk="1" hangingPunct="1"/>
              <a:t>4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FBC9D74-1103-4919-9CE9-E2F59AA63E92}" type="slidenum">
              <a:rPr lang="zh-CN" altLang="en-US" sz="1300" b="0" smtClean="0">
                <a:latin typeface="Arial" charset="0"/>
              </a:rPr>
              <a:pPr eaLnBrk="1" hangingPunct="1"/>
              <a:t>43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公式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AC50C1F-F8D8-42B8-960D-73AA57CEB315}" type="slidenum">
              <a:rPr lang="zh-CN" altLang="en-US" sz="1300" b="0" smtClean="0">
                <a:latin typeface="Arial" charset="0"/>
              </a:rPr>
              <a:pPr eaLnBrk="1" hangingPunct="1"/>
              <a:t>54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00088" y="549275"/>
            <a:ext cx="5700712" cy="4275138"/>
          </a:xfrm>
          <a:ln w="12700" cap="flat">
            <a:solidFill>
              <a:schemeClr val="tx1"/>
            </a:solidFill>
          </a:ln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960938"/>
            <a:ext cx="5210175" cy="4505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771" tIns="52421" rIns="99771" bIns="5242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21627D6-3BDD-46FB-925C-AB24B732B746}" type="slidenum">
              <a:rPr lang="zh-CN" altLang="en-US" sz="1300" b="0" smtClean="0">
                <a:latin typeface="Arial" charset="0"/>
              </a:rPr>
              <a:pPr eaLnBrk="1" hangingPunct="1"/>
              <a:t>58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b="1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CF0EB89-CCED-4739-B205-EF5A25D8FB54}" type="slidenum">
              <a:rPr lang="zh-CN" altLang="en-US" sz="1300" b="0" smtClean="0">
                <a:latin typeface="Arial" charset="0"/>
              </a:rPr>
              <a:pPr eaLnBrk="1" hangingPunct="1"/>
              <a:t>65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泛化关系是通过继承机制来实现的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B376FFB-B674-47D3-9F9A-2E58505A75B6}" type="slidenum">
              <a:rPr lang="zh-CN" altLang="en-US" sz="1300" b="0" smtClean="0">
                <a:latin typeface="Arial" charset="0"/>
              </a:rPr>
              <a:pPr eaLnBrk="1" hangingPunct="1"/>
              <a:t>68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也会继承关系！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_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3124200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endParaRPr kumimoji="0" lang="en-US" altLang="zh-CN" sz="1400" b="0"/>
          </a:p>
        </p:txBody>
      </p:sp>
      <p:pic>
        <p:nvPicPr>
          <p:cNvPr id="7" name="Picture 9" descr="nbl12_1_1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813" y="5948363"/>
            <a:ext cx="18288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565400"/>
            <a:ext cx="7772400" cy="1143000"/>
          </a:xfrm>
        </p:spPr>
        <p:txBody>
          <a:bodyPr/>
          <a:lstStyle>
            <a:lvl1pPr algn="ctr" fontAlgn="ctr">
              <a:defRPr sz="5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60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5A6ACB9-5BFE-4EF3-B91C-463DEBBCCA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1299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13A5948-C572-4A45-8388-DE4E873D8B5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049967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36763" cy="6121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3875" y="260350"/>
            <a:ext cx="5962650" cy="6121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A087514-DBC3-4F18-B126-1E056A3FAD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54309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981075"/>
            <a:ext cx="7920038" cy="54006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479F1E9-65E1-40DC-A5C5-996A70B92A3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190901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7920038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0" y="3757613"/>
            <a:ext cx="7920038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D612CAB-A7E8-42E7-B19B-FAF31ED16A7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868757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B3EEB90-CB8C-413F-818F-0FDB1445C3F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70739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74C2F54C-52AD-47FC-B80B-56D32F7F913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773496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6E6B468-02A4-41FE-B3CE-B77921BD89D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907607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13B5030-E818-4E33-B39F-291F5E9F4D7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089399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606F398-8D4B-4DEB-B16A-FAF288C1844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747415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32872BE-FA2C-46C2-A169-1F30EC6FAD6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600803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CFE3A8-A593-4639-BBAE-F87840FCABE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32888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5B838669-9B40-452C-9C7C-05CE661747F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701902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5EE5D7-DA54-4996-B04D-BEB0C65CB3E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997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0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25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1216025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1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7150"/>
            <a:ext cx="91440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260350"/>
            <a:ext cx="79359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5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981075"/>
            <a:ext cx="79200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0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87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4D4D4D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-</a:t>
            </a:r>
            <a:fld id="{84D0465F-A6A2-4704-8971-06036326BA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  <p:pic>
        <p:nvPicPr>
          <p:cNvPr id="6155" name="Picture 14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5734050"/>
            <a:ext cx="827087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5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805488"/>
            <a:ext cx="22479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64" name="Text Box 16"/>
          <p:cNvSpPr txBox="1">
            <a:spLocks noChangeArrowheads="1"/>
          </p:cNvSpPr>
          <p:nvPr userDrawn="1"/>
        </p:nvSpPr>
        <p:spPr bwMode="auto">
          <a:xfrm>
            <a:off x="349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400" b="0">
                <a:latin typeface="Arial" charset="0"/>
              </a:rPr>
              <a:t>Copyright © thbin@buaa.edu.cn</a:t>
            </a:r>
          </a:p>
        </p:txBody>
      </p:sp>
      <p:sp>
        <p:nvSpPr>
          <p:cNvPr id="130065" name="Text Box 17"/>
          <p:cNvSpPr txBox="1">
            <a:spLocks noChangeArrowheads="1"/>
          </p:cNvSpPr>
          <p:nvPr userDrawn="1"/>
        </p:nvSpPr>
        <p:spPr bwMode="auto">
          <a:xfrm>
            <a:off x="59404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altLang="zh-CN" sz="1400" b="0">
                <a:latin typeface="Arial" charset="0"/>
              </a:rPr>
              <a:t>College of Software, BUA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SzPct val="80000"/>
        <a:buFont typeface="Wingdings" pitchFamily="2" charset="2"/>
        <a:buChar char="þ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u"/>
        <a:defRPr kumimoji="1" sz="32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kumimoji="1"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ü"/>
        <a:defRPr kumimoji="1"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6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mailto:thbin@buaa.edu.cn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132013"/>
            <a:ext cx="9144000" cy="1790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600" u="sng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面向对象分析与设计</a:t>
            </a:r>
            <a:r>
              <a:rPr lang="zh-CN" altLang="en-US" sz="4800" dirty="0" smtClean="0"/>
              <a:t/>
            </a:r>
            <a:br>
              <a:rPr lang="zh-CN" altLang="en-US" sz="4800" dirty="0" smtClean="0"/>
            </a:br>
            <a:r>
              <a:rPr lang="en-US" altLang="zh-CN" sz="4000" i="1" dirty="0" smtClean="0"/>
              <a:t>Object-Oriented Analysis &amp; Desig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0225"/>
            <a:ext cx="6400800" cy="1752600"/>
          </a:xfrm>
        </p:spPr>
        <p:txBody>
          <a:bodyPr/>
          <a:lstStyle/>
          <a:p>
            <a:pPr eaLnBrk="1" hangingPunct="1"/>
            <a:r>
              <a:rPr lang="zh-CN" altLang="en-US" smtClean="0"/>
              <a:t>谭火彬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F3D67B-102C-454E-A1EA-77DA8D1A189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小结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流程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化建模</a:t>
            </a:r>
            <a:r>
              <a:rPr lang="zh-CN" altLang="en-US" smtClean="0"/>
              <a:t>）可以更清楚表达设计思想</a:t>
            </a:r>
          </a:p>
          <a:p>
            <a:pPr eaLnBrk="1" hangingPunct="1">
              <a:defRPr/>
            </a:pPr>
            <a:r>
              <a:rPr lang="zh-CN" altLang="en-US" smtClean="0"/>
              <a:t>针对过程的抽象</a:t>
            </a:r>
          </a:p>
          <a:p>
            <a:pPr lvl="1" eaLnBrk="1" hangingPunct="1">
              <a:defRPr/>
            </a:pPr>
            <a:r>
              <a:rPr lang="zh-CN" altLang="en-US" smtClean="0"/>
              <a:t>过程（函数）是系统的核心，通过过程实现系统功能</a:t>
            </a:r>
          </a:p>
          <a:p>
            <a:pPr lvl="1" eaLnBrk="1" hangingPunct="1">
              <a:defRPr/>
            </a:pPr>
            <a:r>
              <a:rPr lang="zh-CN" altLang="en-US" smtClean="0"/>
              <a:t>数据是静态的，由过程来控制对数据的访问</a:t>
            </a:r>
          </a:p>
          <a:p>
            <a:pPr eaLnBrk="1" hangingPunct="1">
              <a:defRPr/>
            </a:pPr>
            <a:r>
              <a:rPr lang="zh-CN" altLang="en-US" smtClean="0"/>
              <a:t>面向对象的方法如何解决呢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BD6A10A-E8CA-41A8-9B28-87BE378B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Java</a:t>
            </a:r>
            <a:r>
              <a:rPr lang="zh-CN" altLang="en-US" sz="4400" smtClean="0"/>
              <a:t>实现</a:t>
            </a:r>
            <a:r>
              <a:rPr lang="en-US" altLang="zh-CN" sz="4400" smtClean="0"/>
              <a:t>-</a:t>
            </a:r>
            <a:r>
              <a:rPr lang="zh-CN" altLang="en-US" sz="4400" smtClean="0"/>
              <a:t>是对象思维吗？</a:t>
            </a:r>
            <a:endParaRPr lang="en-US" altLang="zh-CN" sz="4400" smtClean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755650" y="933450"/>
            <a:ext cx="7812088" cy="5808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mport java.lang.Math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public class PrimerNumber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public static void main(String args[]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n=5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sieve[]=new int[n-1]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i&lt;n-1;i++) {sieve[i]=i+2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Max=(int)Math.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while(iCounter&lt;=iMax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for (i=2*iCounter-2; i&lt;n-1; i+=iCounter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    sieve[i]=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Counter++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f (sieve[i]!=0) System.out.println(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0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BEF06C-8A1A-451B-97AE-DBC00AE6A1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思维解决问题？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684213" y="1412875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整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  <p:sp>
        <p:nvSpPr>
          <p:cNvPr id="480265" name="Line 9"/>
          <p:cNvSpPr>
            <a:spLocks noChangeShapeType="1"/>
          </p:cNvSpPr>
          <p:nvPr/>
        </p:nvSpPr>
        <p:spPr bwMode="auto">
          <a:xfrm flipV="1">
            <a:off x="1908175" y="2565400"/>
            <a:ext cx="287338" cy="5762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6" name="Oval 10"/>
          <p:cNvSpPr>
            <a:spLocks noChangeArrowheads="1"/>
          </p:cNvSpPr>
          <p:nvPr/>
        </p:nvSpPr>
        <p:spPr bwMode="auto">
          <a:xfrm>
            <a:off x="1835150" y="2205038"/>
            <a:ext cx="6913563" cy="5762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0267" name="Line 11"/>
          <p:cNvSpPr>
            <a:spLocks noChangeShapeType="1"/>
          </p:cNvSpPr>
          <p:nvPr/>
        </p:nvSpPr>
        <p:spPr bwMode="auto">
          <a:xfrm>
            <a:off x="2195513" y="2852738"/>
            <a:ext cx="604837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8" name="AutoShape 12"/>
          <p:cNvSpPr>
            <a:spLocks/>
          </p:cNvSpPr>
          <p:nvPr/>
        </p:nvSpPr>
        <p:spPr bwMode="auto">
          <a:xfrm>
            <a:off x="5435600" y="3716338"/>
            <a:ext cx="3168650" cy="609600"/>
          </a:xfrm>
          <a:prstGeom prst="borderCallout2">
            <a:avLst>
              <a:gd name="adj1" fmla="val 18750"/>
              <a:gd name="adj2" fmla="val -2403"/>
              <a:gd name="adj3" fmla="val 18750"/>
              <a:gd name="adj4" fmla="val -4708"/>
              <a:gd name="adj5" fmla="val -155731"/>
              <a:gd name="adj6" fmla="val -13625"/>
            </a:avLst>
          </a:prstGeom>
          <a:solidFill>
            <a:srgbClr val="FFFFFF"/>
          </a:solidFill>
          <a:ln w="57150" algn="ctr">
            <a:solidFill>
              <a:srgbClr val="9933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筛子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存储源数据</a:t>
            </a:r>
          </a:p>
        </p:txBody>
      </p:sp>
      <p:sp>
        <p:nvSpPr>
          <p:cNvPr id="480269" name="AutoShape 13"/>
          <p:cNvSpPr>
            <a:spLocks/>
          </p:cNvSpPr>
          <p:nvPr/>
        </p:nvSpPr>
        <p:spPr bwMode="auto">
          <a:xfrm>
            <a:off x="5435600" y="4365625"/>
            <a:ext cx="3168650" cy="936625"/>
          </a:xfrm>
          <a:prstGeom prst="borderCallout2">
            <a:avLst>
              <a:gd name="adj1" fmla="val 12204"/>
              <a:gd name="adj2" fmla="val -2403"/>
              <a:gd name="adj3" fmla="val 12204"/>
              <a:gd name="adj4" fmla="val -23745"/>
              <a:gd name="adj5" fmla="val -193898"/>
              <a:gd name="adj6" fmla="val -103556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过滤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明当前过滤因子</a:t>
            </a:r>
          </a:p>
        </p:txBody>
      </p:sp>
      <p:sp>
        <p:nvSpPr>
          <p:cNvPr id="480270" name="AutoShape 14"/>
          <p:cNvSpPr>
            <a:spLocks/>
          </p:cNvSpPr>
          <p:nvPr/>
        </p:nvSpPr>
        <p:spPr bwMode="auto">
          <a:xfrm>
            <a:off x="5435600" y="5364163"/>
            <a:ext cx="3168650" cy="935037"/>
          </a:xfrm>
          <a:prstGeom prst="borderCallout2">
            <a:avLst>
              <a:gd name="adj1" fmla="val 12222"/>
              <a:gd name="adj2" fmla="val -2403"/>
              <a:gd name="adj3" fmla="val 12222"/>
              <a:gd name="adj4" fmla="val -16884"/>
              <a:gd name="adj5" fmla="val -269778"/>
              <a:gd name="adj6" fmla="val -71444"/>
            </a:avLst>
          </a:prstGeom>
          <a:solidFill>
            <a:srgbClr val="FFFFFF"/>
          </a:solidFill>
          <a:ln w="57150" algn="ctr">
            <a:solidFill>
              <a:srgbClr val="660066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计数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记录当前正在筛选的数据</a:t>
            </a:r>
          </a:p>
        </p:txBody>
      </p:sp>
      <p:sp>
        <p:nvSpPr>
          <p:cNvPr id="480271" name="Rectangle 15"/>
          <p:cNvSpPr>
            <a:spLocks noChangeArrowheads="1"/>
          </p:cNvSpPr>
          <p:nvPr/>
        </p:nvSpPr>
        <p:spPr bwMode="auto">
          <a:xfrm>
            <a:off x="1476375" y="5229225"/>
            <a:ext cx="5772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chemeClr val="hlink"/>
                </a:solidFill>
              </a:rPr>
              <a:t>什么是对象？对象在哪？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02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5" grpId="0" animBg="1"/>
      <p:bldP spid="480265" grpId="1" animBg="1"/>
      <p:bldP spid="480266" grpId="0" animBg="1"/>
      <p:bldP spid="480266" grpId="1" animBg="1"/>
      <p:bldP spid="480267" grpId="0" animBg="1"/>
      <p:bldP spid="480267" grpId="1" animBg="1"/>
      <p:bldP spid="480268" grpId="0" animBg="1"/>
      <p:bldP spid="480268" grpId="1" animBg="1"/>
      <p:bldP spid="480269" grpId="0" animBg="1"/>
      <p:bldP spid="480269" grpId="1" animBg="1"/>
      <p:bldP spid="480270" grpId="0" animBg="1"/>
      <p:bldP spid="480270" grpId="1" animBg="1"/>
      <p:bldP spid="48027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6E57504-3751-4A93-B488-19E35E8CB07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049338"/>
            <a:ext cx="6911975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这才是对象思维！</a:t>
            </a:r>
            <a:endParaRPr lang="en-US" altLang="zh-CN" smtClean="0"/>
          </a:p>
        </p:txBody>
      </p:sp>
      <p:sp>
        <p:nvSpPr>
          <p:cNvPr id="481284" name="Oval 4"/>
          <p:cNvSpPr>
            <a:spLocks noChangeArrowheads="1"/>
          </p:cNvSpPr>
          <p:nvPr/>
        </p:nvSpPr>
        <p:spPr bwMode="auto">
          <a:xfrm>
            <a:off x="925513" y="3141663"/>
            <a:ext cx="2376487" cy="10080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1285" name="Line 5"/>
          <p:cNvSpPr>
            <a:spLocks noChangeShapeType="1"/>
          </p:cNvSpPr>
          <p:nvPr/>
        </p:nvSpPr>
        <p:spPr bwMode="auto">
          <a:xfrm flipV="1">
            <a:off x="4067175" y="4797425"/>
            <a:ext cx="865188" cy="360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6" name="Line 6"/>
          <p:cNvSpPr>
            <a:spLocks noChangeShapeType="1"/>
          </p:cNvSpPr>
          <p:nvPr/>
        </p:nvSpPr>
        <p:spPr bwMode="auto">
          <a:xfrm>
            <a:off x="5867400" y="3500438"/>
            <a:ext cx="158432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7" name="AutoShape 7"/>
          <p:cNvSpPr>
            <a:spLocks/>
          </p:cNvSpPr>
          <p:nvPr/>
        </p:nvSpPr>
        <p:spPr bwMode="auto">
          <a:xfrm>
            <a:off x="6011863" y="1916113"/>
            <a:ext cx="2700337" cy="936625"/>
          </a:xfrm>
          <a:prstGeom prst="borderCallout2">
            <a:avLst>
              <a:gd name="adj1" fmla="val 12204"/>
              <a:gd name="adj2" fmla="val -2824"/>
              <a:gd name="adj3" fmla="val 12204"/>
              <a:gd name="adj4" fmla="val -15227"/>
              <a:gd name="adj5" fmla="val -51523"/>
              <a:gd name="adj6" fmla="val -61847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336699"/>
                </a:solidFill>
                <a:latin typeface="Times New Roman" pitchFamily="18" charset="0"/>
                <a:ea typeface="黑体" pitchFamily="2" charset="-122"/>
              </a:rPr>
              <a:t>抽象基类，为程序提供多态</a:t>
            </a:r>
          </a:p>
        </p:txBody>
      </p:sp>
      <p:sp>
        <p:nvSpPr>
          <p:cNvPr id="481288" name="Line 8"/>
          <p:cNvSpPr>
            <a:spLocks noChangeShapeType="1"/>
          </p:cNvSpPr>
          <p:nvPr/>
        </p:nvSpPr>
        <p:spPr bwMode="auto">
          <a:xfrm>
            <a:off x="3419475" y="2492375"/>
            <a:ext cx="11525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9" name="Freeform 9"/>
          <p:cNvSpPr>
            <a:spLocks/>
          </p:cNvSpPr>
          <p:nvPr/>
        </p:nvSpPr>
        <p:spPr bwMode="auto">
          <a:xfrm>
            <a:off x="2071688" y="620713"/>
            <a:ext cx="4759325" cy="4084637"/>
          </a:xfrm>
          <a:custGeom>
            <a:avLst/>
            <a:gdLst>
              <a:gd name="T0" fmla="*/ 2147483647 w 2998"/>
              <a:gd name="T1" fmla="*/ 2147483647 h 2573"/>
              <a:gd name="T2" fmla="*/ 2147483647 w 2998"/>
              <a:gd name="T3" fmla="*/ 2147483647 h 2573"/>
              <a:gd name="T4" fmla="*/ 2147483647 w 2998"/>
              <a:gd name="T5" fmla="*/ 2147483647 h 2573"/>
              <a:gd name="T6" fmla="*/ 2147483647 w 2998"/>
              <a:gd name="T7" fmla="*/ 2147483647 h 2573"/>
              <a:gd name="T8" fmla="*/ 2147483647 w 2998"/>
              <a:gd name="T9" fmla="*/ 2147483647 h 2573"/>
              <a:gd name="T10" fmla="*/ 2147483647 w 2998"/>
              <a:gd name="T11" fmla="*/ 2147483647 h 2573"/>
              <a:gd name="T12" fmla="*/ 2147483647 w 2998"/>
              <a:gd name="T13" fmla="*/ 2147483647 h 2573"/>
              <a:gd name="T14" fmla="*/ 2147483647 w 2998"/>
              <a:gd name="T15" fmla="*/ 2147483647 h 2573"/>
              <a:gd name="T16" fmla="*/ 2147483647 w 2998"/>
              <a:gd name="T17" fmla="*/ 2147483647 h 2573"/>
              <a:gd name="T18" fmla="*/ 2147483647 w 2998"/>
              <a:gd name="T19" fmla="*/ 2147483647 h 2573"/>
              <a:gd name="T20" fmla="*/ 2147483647 w 2998"/>
              <a:gd name="T21" fmla="*/ 2147483647 h 2573"/>
              <a:gd name="T22" fmla="*/ 2147483647 w 2998"/>
              <a:gd name="T23" fmla="*/ 2147483647 h 2573"/>
              <a:gd name="T24" fmla="*/ 2147483647 w 2998"/>
              <a:gd name="T25" fmla="*/ 2147483647 h 2573"/>
              <a:gd name="T26" fmla="*/ 2147483647 w 2998"/>
              <a:gd name="T27" fmla="*/ 2147483647 h 2573"/>
              <a:gd name="T28" fmla="*/ 2147483647 w 2998"/>
              <a:gd name="T29" fmla="*/ 2147483647 h 2573"/>
              <a:gd name="T30" fmla="*/ 2147483647 w 2998"/>
              <a:gd name="T31" fmla="*/ 2147483647 h 2573"/>
              <a:gd name="T32" fmla="*/ 2147483647 w 2998"/>
              <a:gd name="T33" fmla="*/ 2147483647 h 2573"/>
              <a:gd name="T34" fmla="*/ 2147483647 w 2998"/>
              <a:gd name="T35" fmla="*/ 2147483647 h 2573"/>
              <a:gd name="T36" fmla="*/ 2147483647 w 2998"/>
              <a:gd name="T37" fmla="*/ 2147483647 h 2573"/>
              <a:gd name="T38" fmla="*/ 2147483647 w 2998"/>
              <a:gd name="T39" fmla="*/ 2147483647 h 2573"/>
              <a:gd name="T40" fmla="*/ 2147483647 w 2998"/>
              <a:gd name="T41" fmla="*/ 2147483647 h 2573"/>
              <a:gd name="T42" fmla="*/ 2147483647 w 2998"/>
              <a:gd name="T43" fmla="*/ 2147483647 h 2573"/>
              <a:gd name="T44" fmla="*/ 2147483647 w 2998"/>
              <a:gd name="T45" fmla="*/ 2147483647 h 2573"/>
              <a:gd name="T46" fmla="*/ 2147483647 w 2998"/>
              <a:gd name="T47" fmla="*/ 2147483647 h 2573"/>
              <a:gd name="T48" fmla="*/ 2147483647 w 2998"/>
              <a:gd name="T49" fmla="*/ 2147483647 h 2573"/>
              <a:gd name="T50" fmla="*/ 2147483647 w 2998"/>
              <a:gd name="T51" fmla="*/ 2147483647 h 257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2998"/>
              <a:gd name="T79" fmla="*/ 0 h 2573"/>
              <a:gd name="T80" fmla="*/ 2998 w 2998"/>
              <a:gd name="T81" fmla="*/ 2573 h 257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2998" h="2573">
                <a:moveTo>
                  <a:pt x="231" y="280"/>
                </a:moveTo>
                <a:cubicBezTo>
                  <a:pt x="261" y="843"/>
                  <a:pt x="239" y="640"/>
                  <a:pt x="269" y="894"/>
                </a:cubicBezTo>
                <a:cubicBezTo>
                  <a:pt x="266" y="1003"/>
                  <a:pt x="260" y="1112"/>
                  <a:pt x="260" y="1221"/>
                </a:cubicBezTo>
                <a:cubicBezTo>
                  <a:pt x="260" y="1259"/>
                  <a:pt x="265" y="1298"/>
                  <a:pt x="269" y="1336"/>
                </a:cubicBezTo>
                <a:cubicBezTo>
                  <a:pt x="272" y="1362"/>
                  <a:pt x="254" y="1405"/>
                  <a:pt x="279" y="1413"/>
                </a:cubicBezTo>
                <a:cubicBezTo>
                  <a:pt x="358" y="1439"/>
                  <a:pt x="446" y="1419"/>
                  <a:pt x="529" y="1422"/>
                </a:cubicBezTo>
                <a:cubicBezTo>
                  <a:pt x="615" y="1430"/>
                  <a:pt x="702" y="1432"/>
                  <a:pt x="788" y="1442"/>
                </a:cubicBezTo>
                <a:cubicBezTo>
                  <a:pt x="823" y="1446"/>
                  <a:pt x="893" y="1461"/>
                  <a:pt x="893" y="1461"/>
                </a:cubicBezTo>
                <a:cubicBezTo>
                  <a:pt x="941" y="1484"/>
                  <a:pt x="977" y="1503"/>
                  <a:pt x="1028" y="1518"/>
                </a:cubicBezTo>
                <a:cubicBezTo>
                  <a:pt x="1047" y="1524"/>
                  <a:pt x="1085" y="1538"/>
                  <a:pt x="1085" y="1538"/>
                </a:cubicBezTo>
                <a:cubicBezTo>
                  <a:pt x="1101" y="1554"/>
                  <a:pt x="1117" y="1570"/>
                  <a:pt x="1133" y="1586"/>
                </a:cubicBezTo>
                <a:cubicBezTo>
                  <a:pt x="1140" y="1592"/>
                  <a:pt x="1153" y="1605"/>
                  <a:pt x="1153" y="1605"/>
                </a:cubicBezTo>
                <a:cubicBezTo>
                  <a:pt x="1167" y="1649"/>
                  <a:pt x="1194" y="1686"/>
                  <a:pt x="1210" y="1730"/>
                </a:cubicBezTo>
                <a:cubicBezTo>
                  <a:pt x="1223" y="1765"/>
                  <a:pt x="1221" y="1788"/>
                  <a:pt x="1229" y="1826"/>
                </a:cubicBezTo>
                <a:cubicBezTo>
                  <a:pt x="1237" y="1865"/>
                  <a:pt x="1249" y="1902"/>
                  <a:pt x="1258" y="1941"/>
                </a:cubicBezTo>
                <a:cubicBezTo>
                  <a:pt x="1261" y="2117"/>
                  <a:pt x="1155" y="2334"/>
                  <a:pt x="1268" y="2469"/>
                </a:cubicBezTo>
                <a:cubicBezTo>
                  <a:pt x="1354" y="2573"/>
                  <a:pt x="1732" y="2550"/>
                  <a:pt x="1671" y="2430"/>
                </a:cubicBezTo>
                <a:cubicBezTo>
                  <a:pt x="1667" y="2421"/>
                  <a:pt x="1664" y="2411"/>
                  <a:pt x="1661" y="2402"/>
                </a:cubicBezTo>
                <a:cubicBezTo>
                  <a:pt x="1669" y="2019"/>
                  <a:pt x="1638" y="2025"/>
                  <a:pt x="1709" y="1797"/>
                </a:cubicBezTo>
                <a:cubicBezTo>
                  <a:pt x="1756" y="1253"/>
                  <a:pt x="1814" y="1527"/>
                  <a:pt x="2708" y="1518"/>
                </a:cubicBezTo>
                <a:cubicBezTo>
                  <a:pt x="2728" y="1394"/>
                  <a:pt x="2730" y="1370"/>
                  <a:pt x="2737" y="1202"/>
                </a:cubicBezTo>
                <a:cubicBezTo>
                  <a:pt x="2729" y="533"/>
                  <a:pt x="2998" y="401"/>
                  <a:pt x="2660" y="318"/>
                </a:cubicBezTo>
                <a:cubicBezTo>
                  <a:pt x="2621" y="308"/>
                  <a:pt x="2597" y="302"/>
                  <a:pt x="2564" y="280"/>
                </a:cubicBezTo>
                <a:cubicBezTo>
                  <a:pt x="2500" y="182"/>
                  <a:pt x="2331" y="167"/>
                  <a:pt x="2228" y="165"/>
                </a:cubicBezTo>
                <a:cubicBezTo>
                  <a:pt x="1745" y="156"/>
                  <a:pt x="1261" y="153"/>
                  <a:pt x="778" y="146"/>
                </a:cubicBezTo>
                <a:cubicBezTo>
                  <a:pt x="0" y="159"/>
                  <a:pt x="267" y="0"/>
                  <a:pt x="231" y="28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8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4" grpId="0" animBg="1"/>
      <p:bldP spid="481285" grpId="0" animBg="1"/>
      <p:bldP spid="481286" grpId="0" animBg="1"/>
      <p:bldP spid="481287" grpId="0" animBg="1"/>
      <p:bldP spid="481287" grpId="1" animBg="1"/>
      <p:bldP spid="481288" grpId="0" animBg="1"/>
      <p:bldP spid="48128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0D4F108-8200-4AC5-992C-0F39711B9FE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面向对象的编程</a:t>
            </a:r>
            <a:r>
              <a:rPr lang="en-US" altLang="zh-CN" sz="4400" smtClean="0"/>
              <a:t>—C++</a:t>
            </a:r>
            <a:r>
              <a:rPr lang="zh-CN" altLang="en-US" sz="4400" smtClean="0"/>
              <a:t>语法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684213" y="1341438"/>
            <a:ext cx="6480175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tem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* sourc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 (Item* src) {source=src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virtual 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0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2625" y="3679825"/>
            <a:ext cx="6985000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Coun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valu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value++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(int v):Item(0){value=v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F3FF4EB-20EB-4DF7-B074-A38B06132C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过滤器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682625" y="1628775"/>
            <a:ext cx="7921625" cy="3760788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Fil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003300"/>
                </a:solidFill>
                <a:latin typeface="Times New Roman" pitchFamily="18" charset="0"/>
                <a:ea typeface="黑体" pitchFamily="2" charset="-122"/>
              </a:rPr>
              <a:t>	int factor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f (n%factor) 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Filter(Item *src, int f):Item(src) {factor=f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8B40CA-CC35-4575-8297-B8395A4E5EB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筛子</a:t>
            </a:r>
          </a:p>
        </p:txBody>
      </p:sp>
      <p:sp>
        <p:nvSpPr>
          <p:cNvPr id="346115" name="Rectangle 3"/>
          <p:cNvSpPr>
            <a:spLocks noChangeArrowheads="1"/>
          </p:cNvSpPr>
          <p:nvPr/>
        </p:nvSpPr>
        <p:spPr bwMode="auto">
          <a:xfrm>
            <a:off x="684213" y="1624013"/>
            <a:ext cx="7632700" cy="3078162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Sieve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	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source= new Filter(source, 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(Item *src):Item(src){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3DF9356-5C33-4169-9B79-E3E0928D429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证设计方案</a:t>
            </a:r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682625" y="1616075"/>
            <a:ext cx="7345363" cy="41021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void 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 c(2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 s(&amp;c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next,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in&gt;&gt;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next=s.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f(next&gt;n) break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cout&lt;&lt;next&lt;&lt;" "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t&lt;&lt;endl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  <p:sp>
        <p:nvSpPr>
          <p:cNvPr id="347140" name="AutoShape 4"/>
          <p:cNvSpPr>
            <a:spLocks/>
          </p:cNvSpPr>
          <p:nvPr/>
        </p:nvSpPr>
        <p:spPr bwMode="auto">
          <a:xfrm>
            <a:off x="4211638" y="2349500"/>
            <a:ext cx="4608512" cy="936625"/>
          </a:xfrm>
          <a:prstGeom prst="borderCallout2">
            <a:avLst>
              <a:gd name="adj1" fmla="val 12204"/>
              <a:gd name="adj2" fmla="val -1653"/>
              <a:gd name="adj3" fmla="val 12204"/>
              <a:gd name="adj4" fmla="val -4032"/>
              <a:gd name="adj5" fmla="val 150171"/>
              <a:gd name="adj6" fmla="val -12954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关键代码只有一行，</a:t>
            </a:r>
            <a:b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</a:b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筛子自己知道如何找出素数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 animBg="1"/>
      <p:bldP spid="347140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8A22BE7-6FEE-446C-924D-B4739C30658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方法小结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UML</a:t>
            </a:r>
            <a:r>
              <a:rPr lang="zh-CN" altLang="en-US" smtClean="0"/>
              <a:t>类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建模</a:t>
            </a:r>
            <a:r>
              <a:rPr lang="zh-CN" altLang="en-US" smtClean="0"/>
              <a:t>）可以更清楚表达设计思想，并为代码实现提供框架</a:t>
            </a:r>
          </a:p>
          <a:p>
            <a:pPr eaLnBrk="1" hangingPunct="1">
              <a:defRPr/>
            </a:pPr>
            <a:r>
              <a:rPr lang="zh-CN" altLang="en-US" smtClean="0"/>
              <a:t>针对数据的抽象：类</a:t>
            </a:r>
          </a:p>
          <a:p>
            <a:pPr lvl="1" eaLnBrk="1" hangingPunct="1">
              <a:defRPr/>
            </a:pPr>
            <a:r>
              <a:rPr lang="zh-CN" altLang="en-US" smtClean="0"/>
              <a:t>类拥有自己的数据和行为，能够完成自身的工作职责</a:t>
            </a:r>
            <a:endParaRPr lang="en-US" altLang="zh-CN" smtClean="0"/>
          </a:p>
          <a:p>
            <a:pPr lvl="1" eaLnBrk="1" hangingPunct="1">
              <a:defRPr/>
            </a:pPr>
            <a:r>
              <a:rPr lang="zh-CN" altLang="en-US" smtClean="0"/>
              <a:t>过程是类的组成部分，为类提供行为</a:t>
            </a:r>
          </a:p>
          <a:p>
            <a:pPr lvl="1" eaLnBrk="1" hangingPunct="1">
              <a:defRPr/>
            </a:pPr>
            <a:r>
              <a:rPr lang="zh-CN" altLang="en-US" smtClean="0"/>
              <a:t>通过类的对象之间的</a:t>
            </a:r>
            <a:r>
              <a:rPr lang="zh-CN" altLang="en-US" smtClean="0">
                <a:solidFill>
                  <a:schemeClr val="hlink"/>
                </a:solidFill>
              </a:rPr>
              <a:t>协作</a:t>
            </a:r>
            <a:r>
              <a:rPr lang="zh-CN" altLang="en-US" smtClean="0"/>
              <a:t>完成系统功能</a:t>
            </a:r>
          </a:p>
          <a:p>
            <a:pPr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E256E69-BE96-4CFC-80F7-7D2659F0B33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技术的思考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smtClean="0"/>
              <a:t>对象思维具有更大的灵活性，更好的模块化，可以进行更大规模的设计</a:t>
            </a:r>
          </a:p>
          <a:p>
            <a:pPr eaLnBrk="1" hangingPunct="1">
              <a:defRPr/>
            </a:pPr>
            <a:r>
              <a:rPr lang="zh-CN" altLang="en-US" sz="3200" smtClean="0"/>
              <a:t>面向对象设计和开发的难度更大，面临着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识别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职责分配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多态抽象</a:t>
            </a:r>
            <a:r>
              <a:rPr lang="zh-CN" altLang="en-US" sz="3200" smtClean="0"/>
              <a:t>等一系列问题</a:t>
            </a:r>
          </a:p>
          <a:p>
            <a:pPr lvl="1" eaLnBrk="1" hangingPunct="1">
              <a:defRPr/>
            </a:pPr>
            <a:r>
              <a:rPr lang="zh-CN" altLang="en-US" sz="2800" smtClean="0"/>
              <a:t>学习更多知识和技术，并掌握一系列面向对象的设计原则和模式</a:t>
            </a:r>
          </a:p>
          <a:p>
            <a:pPr lvl="1" eaLnBrk="1" hangingPunct="1">
              <a:defRPr/>
            </a:pPr>
            <a:r>
              <a:rPr lang="zh-CN" altLang="en-US" sz="2800" smtClean="0"/>
              <a:t>图形化工具（</a:t>
            </a:r>
            <a:r>
              <a:rPr lang="en-US" altLang="zh-CN" sz="2800" smtClean="0"/>
              <a:t>UML</a:t>
            </a:r>
            <a:r>
              <a:rPr lang="zh-CN" altLang="en-US" sz="2800" smtClean="0"/>
              <a:t>）有助于表达和交流设计思想，并简化实现的过程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01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章 上升到面向对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8608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zh-CN" sz="3200" i="1" smtClean="0">
                <a:solidFill>
                  <a:srgbClr val="003399"/>
                </a:solidFill>
              </a:rPr>
              <a:t>An Approach to the Object Orientation</a:t>
            </a:r>
            <a:endParaRPr lang="zh-CN" altLang="en-US" sz="3200" i="1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84CA571-30B8-413D-8F2B-49FF7C23F0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结：结构化</a:t>
            </a:r>
            <a:r>
              <a:rPr lang="en-US" altLang="zh-CN" smtClean="0"/>
              <a:t>VS</a:t>
            </a:r>
            <a:r>
              <a:rPr lang="zh-CN" altLang="en-US" smtClean="0"/>
              <a:t>面向对象</a:t>
            </a:r>
            <a:endParaRPr lang="en-US" altLang="zh-CN" smtClean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zh-CN" altLang="en-US" sz="3200" smtClean="0"/>
              <a:t>结构化思维</a:t>
            </a:r>
            <a:r>
              <a:rPr lang="zh-CN" altLang="en-US" sz="3200" smtClean="0"/>
              <a:t>用过程刻画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直接用类表达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中，数据是死的，全部依赖算法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中，数据是活的，“她”知道自己的信息（属性），并能完成自己的工作（操作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思维更像是一个人在解决所有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更像是一个团队的分工协作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/>
      <p:bldP spid="3502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E13CE25-F51B-4190-86FA-B3B979B39E3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1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扬弃，不是否定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4360863"/>
          <a:ext cx="24145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3" imgW="2454981" imgH="444319" progId="Visio.Drawing.6">
                  <p:embed/>
                </p:oleObj>
              </mc:Choice>
              <mc:Fallback>
                <p:oleObj name="Visio" r:id="rId3" imgW="2454981" imgH="44431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4360863"/>
                        <a:ext cx="24145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1844675"/>
          <a:ext cx="2551113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5" imgW="2592507" imgH="1359991" progId="Visio.Drawing.6">
                  <p:embed/>
                </p:oleObj>
              </mc:Choice>
              <mc:Fallback>
                <p:oleObj name="Visio" r:id="rId5" imgW="2592507" imgH="135999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844675"/>
                        <a:ext cx="2551113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2316163"/>
            <a:ext cx="320992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05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025" y="3821113"/>
            <a:ext cx="34893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57" name="AutoShape 8"/>
          <p:cNvSpPr>
            <a:spLocks noChangeArrowheads="1"/>
          </p:cNvSpPr>
          <p:nvPr/>
        </p:nvSpPr>
        <p:spPr bwMode="auto">
          <a:xfrm>
            <a:off x="3956050" y="2668588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9"/>
          <p:cNvSpPr>
            <a:spLocks noChangeArrowheads="1"/>
          </p:cNvSpPr>
          <p:nvPr/>
        </p:nvSpPr>
        <p:spPr bwMode="auto">
          <a:xfrm>
            <a:off x="3924300" y="4271963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4CC4D3-EA21-461B-97DE-0624F27C25F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</a:t>
            </a:r>
            <a:r>
              <a:rPr lang="zh-CN" altLang="en-US" smtClean="0"/>
              <a:t>程序</a:t>
            </a:r>
            <a:r>
              <a:rPr lang="en-US" altLang="zh-CN" smtClean="0"/>
              <a:t>)</a:t>
            </a:r>
            <a:r>
              <a:rPr lang="zh-CN" altLang="en-US" smtClean="0"/>
              <a:t>实现角度</a:t>
            </a:r>
          </a:p>
        </p:txBody>
      </p:sp>
      <p:graphicFrame>
        <p:nvGraphicFramePr>
          <p:cNvPr id="35226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684213" y="2016125"/>
          <a:ext cx="8064500" cy="3657600"/>
        </p:xfrm>
        <a:graphic>
          <a:graphicData uri="http://schemas.openxmlformats.org/drawingml/2006/table">
            <a:tbl>
              <a:tblPr/>
              <a:tblGrid>
                <a:gridCol w="3863975"/>
                <a:gridCol w="4200525"/>
              </a:tblGrid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结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+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算法＝程序设计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以对象为中心组织数据与操作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属性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行为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变量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与对象实例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函数（过程）调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消息传递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子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一般类与特殊类，继承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造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体－部分结构，聚合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78" name="Rectangle 33"/>
          <p:cNvSpPr>
            <a:spLocks noChangeArrowheads="1"/>
          </p:cNvSpPr>
          <p:nvPr/>
        </p:nvSpPr>
        <p:spPr bwMode="auto">
          <a:xfrm>
            <a:off x="4500563" y="1973263"/>
            <a:ext cx="142875" cy="3663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BB5DB48-7466-4A1A-B956-5DE451FD50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3</a:t>
            </a:r>
          </a:p>
        </p:txBody>
      </p:sp>
      <p:graphicFrame>
        <p:nvGraphicFramePr>
          <p:cNvPr id="354307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36831060"/>
              </p:ext>
            </p:extLst>
          </p:nvPr>
        </p:nvGraphicFramePr>
        <p:xfrm>
          <a:off x="179388" y="1196975"/>
          <a:ext cx="8785225" cy="4827984"/>
        </p:xfrm>
        <a:graphic>
          <a:graphicData uri="http://schemas.openxmlformats.org/drawingml/2006/table">
            <a:tbl>
              <a:tblPr/>
              <a:tblGrid>
                <a:gridCol w="1152525"/>
                <a:gridCol w="3241675"/>
                <a:gridCol w="4391025"/>
              </a:tblGrid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传统结构化方法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对象方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UML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2434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处理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输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O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的视角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功能的文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户需求规格说明书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变化，其功能变化，所以系统的基础不稳固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从用户和整体角度出发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使用系统抽象出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图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获取需求；如需求变化，对象的性质相对功能稳定，系统基础稳定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72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分析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过程的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流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F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实体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—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系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R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数据字典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分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和功能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过程分开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把问题作为一组相互作用的实体，显式表示实体间的关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模型和功能模型一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、对象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，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状态、顺序、通信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细化说明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设计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模块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C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模块之间的连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调用是模块的附属形式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和对象实现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 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关联、聚集、继承等连接、连接规范和约束作为显式定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实现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伪代码、算法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件图，部署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测试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根据文档进行单元测试，集成测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确认测试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单元测试采用类图，集成测试用实现图和交互图，确认测试采用用例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DF9B9A-BC8B-46AF-853C-4995DB80579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/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C0F23BD-DDA7-47CE-AA81-7799339908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课程目标</a:t>
            </a:r>
            <a:endParaRPr lang="en-US" altLang="zh-CN" sz="4400" smtClean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三大目标：</a:t>
            </a:r>
          </a:p>
          <a:p>
            <a:pPr lvl="1" eaLnBrk="1" hangingPunct="1">
              <a:defRPr/>
            </a:pPr>
            <a:r>
              <a:rPr lang="en-US" altLang="zh-CN" smtClean="0"/>
              <a:t>OO</a:t>
            </a:r>
            <a:r>
              <a:rPr lang="zh-CN" altLang="en-US" smtClean="0"/>
              <a:t>：建立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的思维</a:t>
            </a:r>
            <a:r>
              <a:rPr lang="zh-CN" altLang="en-US" smtClean="0"/>
              <a:t>方式，对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思想和理论</a:t>
            </a:r>
            <a:r>
              <a:rPr lang="zh-CN" altLang="en-US" smtClean="0"/>
              <a:t>有进一步的理解</a:t>
            </a:r>
            <a:endParaRPr lang="en-US" altLang="zh-CN" smtClean="0"/>
          </a:p>
          <a:p>
            <a:pPr lvl="1" eaLnBrk="1" hangingPunct="1">
              <a:defRPr/>
            </a:pPr>
            <a:r>
              <a:rPr lang="en-US" altLang="zh-CN" smtClean="0"/>
              <a:t>UML</a:t>
            </a:r>
            <a:r>
              <a:rPr lang="zh-CN" altLang="en-US" smtClean="0"/>
              <a:t>：能够熟练地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使用</a:t>
            </a:r>
            <a:r>
              <a:rPr lang="en-US" altLang="zh-CN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达面向对象的设计思想</a:t>
            </a:r>
          </a:p>
          <a:p>
            <a:pPr lvl="1" eaLnBrk="1" hangingPunct="1">
              <a:defRPr/>
            </a:pPr>
            <a:r>
              <a:rPr lang="en-US" altLang="zh-CN" smtClean="0"/>
              <a:t>Model</a:t>
            </a:r>
            <a:r>
              <a:rPr lang="zh-CN" altLang="en-US" smtClean="0"/>
              <a:t>：运用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的一般原则和模式进行应用系统的分析和设计建模</a:t>
            </a:r>
          </a:p>
          <a:p>
            <a:pPr lvl="1" eaLnBrk="1" hangingPunct="1">
              <a:defRPr/>
            </a:pPr>
            <a:endParaRPr lang="zh-CN" altLang="en-US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D964443-B40E-49D3-BA26-A2FE100B981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目标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大目标之间的关系</a:t>
            </a:r>
          </a:p>
          <a:p>
            <a:pPr lvl="1" eaLnBrk="1" hangingPunct="1"/>
            <a:r>
              <a:rPr lang="en-US" altLang="zh-CN" smtClean="0"/>
              <a:t>Model</a:t>
            </a:r>
            <a:r>
              <a:rPr lang="zh-CN" altLang="en-US" smtClean="0"/>
              <a:t>：建模是最终目的</a:t>
            </a:r>
          </a:p>
          <a:p>
            <a:pPr lvl="1" eaLnBrk="1" hangingPunct="1"/>
            <a:r>
              <a:rPr lang="en-US" altLang="zh-CN" smtClean="0"/>
              <a:t>OO</a:t>
            </a:r>
            <a:r>
              <a:rPr lang="zh-CN" altLang="en-US" smtClean="0"/>
              <a:t>：面向对象技术是一种建模理论</a:t>
            </a:r>
          </a:p>
          <a:p>
            <a:pPr lvl="1" eaLnBrk="1" hangingPunct="1"/>
            <a:r>
              <a:rPr lang="en-US" altLang="zh-CN" smtClean="0"/>
              <a:t>UML</a:t>
            </a:r>
            <a:r>
              <a:rPr lang="zh-CN" altLang="en-US" smtClean="0"/>
              <a:t>：统一建模语言是一种体现</a:t>
            </a:r>
            <a:r>
              <a:rPr lang="en-US" altLang="zh-CN" smtClean="0"/>
              <a:t>OO</a:t>
            </a:r>
            <a:r>
              <a:rPr lang="zh-CN" altLang="en-US" smtClean="0"/>
              <a:t>的建模语言，是将</a:t>
            </a:r>
            <a:r>
              <a:rPr lang="en-US" altLang="zh-CN" smtClean="0"/>
              <a:t>OO</a:t>
            </a:r>
            <a:r>
              <a:rPr lang="zh-CN" altLang="en-US" smtClean="0"/>
              <a:t>理论转化为实践的工具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F5BF1B-FB53-4F47-B852-5BF67602724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关于本课程</a:t>
            </a:r>
            <a:r>
              <a:rPr lang="en-US" altLang="zh-CN" smtClean="0"/>
              <a:t>…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本课程是软件工程类专业课程，侧重于工程实践能力的培养，强调分析和设计技能，不关注文档、过程、规范等，重点在建模方法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过程驱动：围绕分析和设计过程，关注各阶段建模技术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案例驱动：围绕具体案例，讲解面向对象分析和设计的思维方式和解决问题的方法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课程重点不是理论或知识，而是通过实践建立对象思维方式，并培养运用</a:t>
            </a:r>
            <a:r>
              <a:rPr lang="en-US" altLang="zh-CN" sz="2800" smtClean="0"/>
              <a:t>UML</a:t>
            </a:r>
            <a:r>
              <a:rPr lang="zh-CN" altLang="en-US" sz="2800" smtClean="0"/>
              <a:t>来表达这种思维方式的</a:t>
            </a:r>
            <a:r>
              <a:rPr lang="zh-CN" altLang="en-US" sz="2800" smtClean="0">
                <a:solidFill>
                  <a:schemeClr val="hlink"/>
                </a:solidFill>
              </a:rPr>
              <a:t>技能</a:t>
            </a:r>
            <a:r>
              <a:rPr lang="zh-CN" altLang="en-US" sz="2800" smtClean="0"/>
              <a:t>，从而完成面向对象分析和设计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通过课外阅读、作业和实践来弥补课堂不足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不考概念，不需死记硬背，在实践中掌握相关理论和方法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4E0190B-34DF-4A7C-B3C7-F976A862728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为什么选择本课程？</a:t>
            </a:r>
            <a:endParaRPr lang="zh-CN" altLang="en-US" smtClean="0"/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2351088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需要理由吗？</a:t>
            </a:r>
          </a:p>
          <a:p>
            <a:pPr lvl="1" eaLnBrk="1" hangingPunct="1"/>
            <a:r>
              <a:rPr lang="zh-CN" altLang="en-US" sz="2800" smtClean="0"/>
              <a:t>我们从事软件行业</a:t>
            </a:r>
          </a:p>
          <a:p>
            <a:pPr lvl="1" eaLnBrk="1" hangingPunct="1"/>
            <a:r>
              <a:rPr lang="zh-CN" altLang="en-US" sz="2800" smtClean="0"/>
              <a:t>面向对象是最主流的软件开发思想</a:t>
            </a:r>
          </a:p>
          <a:p>
            <a:pPr lvl="1" eaLnBrk="1" hangingPunct="1"/>
            <a:r>
              <a:rPr lang="en-US" altLang="zh-CN" sz="2800" smtClean="0"/>
              <a:t>UML</a:t>
            </a:r>
            <a:r>
              <a:rPr lang="zh-CN" altLang="en-US" sz="2800" smtClean="0"/>
              <a:t>是最主流的建模方法</a:t>
            </a:r>
          </a:p>
        </p:txBody>
      </p:sp>
      <p:sp>
        <p:nvSpPr>
          <p:cNvPr id="363524" name="AutoShape 4"/>
          <p:cNvSpPr>
            <a:spLocks noChangeArrowheads="1"/>
          </p:cNvSpPr>
          <p:nvPr/>
        </p:nvSpPr>
        <p:spPr bwMode="auto">
          <a:xfrm>
            <a:off x="3346450" y="4438650"/>
            <a:ext cx="1066800" cy="485775"/>
          </a:xfrm>
          <a:prstGeom prst="rightArrow">
            <a:avLst>
              <a:gd name="adj1" fmla="val 50000"/>
              <a:gd name="adj2" fmla="val 54902"/>
            </a:avLst>
          </a:prstGeom>
          <a:solidFill>
            <a:srgbClr val="800000"/>
          </a:solidFill>
          <a:ln w="12700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1619250" y="4149725"/>
            <a:ext cx="1655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UML</a:t>
            </a:r>
            <a:endParaRPr lang="zh-CN" altLang="en-US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6" name="Text Box 6"/>
          <p:cNvSpPr txBox="1">
            <a:spLocks noChangeArrowheads="1"/>
          </p:cNvSpPr>
          <p:nvPr/>
        </p:nvSpPr>
        <p:spPr bwMode="auto">
          <a:xfrm>
            <a:off x="1619250" y="4797425"/>
            <a:ext cx="1481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OOAD</a:t>
            </a:r>
          </a:p>
        </p:txBody>
      </p:sp>
      <p:sp>
        <p:nvSpPr>
          <p:cNvPr id="363527" name="Text Box 7"/>
          <p:cNvSpPr txBox="1">
            <a:spLocks noChangeArrowheads="1"/>
          </p:cNvSpPr>
          <p:nvPr/>
        </p:nvSpPr>
        <p:spPr bwMode="auto">
          <a:xfrm>
            <a:off x="4572000" y="4438650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软件工程师的“饭碗”</a:t>
            </a:r>
            <a:endParaRPr lang="en-US" altLang="zh-CN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8" name="Rectangle 8"/>
          <p:cNvSpPr>
            <a:spLocks noChangeArrowheads="1"/>
          </p:cNvSpPr>
          <p:nvPr/>
        </p:nvSpPr>
        <p:spPr bwMode="auto">
          <a:xfrm>
            <a:off x="179388" y="3357563"/>
            <a:ext cx="88947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于今天的软件开发者来说，</a:t>
            </a:r>
            <a:r>
              <a:rPr lang="en-US" altLang="zh-CN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是他们的面包和黄油 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6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4" grpId="0" animBg="1"/>
      <p:bldP spid="363525" grpId="0"/>
      <p:bldP spid="363526" grpId="0"/>
      <p:bldP spid="363527" grpId="0"/>
      <p:bldP spid="36352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D249E93-DE28-4FBF-B7E0-88409F8CBFD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本课程适合我？</a:t>
            </a:r>
            <a:endParaRPr lang="en-US" altLang="zh-CN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基础</a:t>
            </a:r>
          </a:p>
          <a:p>
            <a:pPr lvl="1" eaLnBrk="1" hangingPunct="1"/>
            <a:r>
              <a:rPr lang="zh-CN" altLang="en-US" dirty="0" smtClean="0"/>
              <a:t>知识储备：软件工程、面向对象程序设计</a:t>
            </a:r>
          </a:p>
          <a:p>
            <a:pPr lvl="1" eaLnBrk="1" hangingPunct="1"/>
            <a:r>
              <a:rPr lang="zh-CN" altLang="en-US" dirty="0" smtClean="0"/>
              <a:t>实践储备：了解工程项目的特点，最好有实际工程项目开发背景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定位</a:t>
            </a:r>
          </a:p>
          <a:p>
            <a:pPr lvl="1" eaLnBrk="1" hangingPunct="1"/>
            <a:r>
              <a:rPr kumimoji="0" lang="zh-CN" altLang="en-US" dirty="0" smtClean="0"/>
              <a:t>从事软件相关行业工作：分析、设计、编码、测试或管理、维护工作</a:t>
            </a:r>
            <a:endParaRPr lang="en-US" altLang="zh-CN" dirty="0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C7EE718-862A-4346-885C-43D9632E03E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一个案例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课程介绍</a:t>
            </a:r>
          </a:p>
          <a:p>
            <a:pPr eaLnBrk="1" hangingPunct="1"/>
            <a:r>
              <a:rPr lang="zh-CN" altLang="en-US" smtClean="0"/>
              <a:t>对象技术</a:t>
            </a:r>
          </a:p>
          <a:p>
            <a:pPr eaLnBrk="1" hangingPunct="1"/>
            <a:r>
              <a:rPr lang="zh-CN" altLang="en-US" smtClean="0"/>
              <a:t>对象和类</a:t>
            </a:r>
          </a:p>
          <a:p>
            <a:pPr eaLnBrk="1" hangingPunct="1"/>
            <a:r>
              <a:rPr lang="zh-CN" altLang="en-US" smtClean="0"/>
              <a:t>对象技术相关原则</a:t>
            </a:r>
          </a:p>
          <a:p>
            <a:pPr eaLnBrk="1" hangingPunct="1"/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E3122B-7AF3-4EC9-B8B7-7597656CF47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安排</a:t>
            </a:r>
            <a:endParaRPr lang="en-US" altLang="zh-CN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：</a:t>
            </a:r>
            <a:br>
              <a:rPr lang="zh-CN" altLang="en-US" smtClean="0"/>
            </a:br>
            <a:r>
              <a:rPr lang="zh-CN" altLang="en-US" smtClean="0"/>
              <a:t>上升到面向对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2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可视化建模技术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3 </a:t>
            </a:r>
            <a:r>
              <a:rPr lang="zh-CN" altLang="en-US" smtClean="0"/>
              <a:t>起源</a:t>
            </a:r>
            <a:r>
              <a:rPr lang="en-US" altLang="zh-CN" smtClean="0"/>
              <a:t>(2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业务建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4 </a:t>
            </a:r>
            <a:r>
              <a:rPr lang="zh-CN" altLang="en-US" smtClean="0"/>
              <a:t>需求</a:t>
            </a:r>
            <a:r>
              <a:rPr lang="en-US" altLang="zh-CN" smtClean="0"/>
              <a:t>(4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建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5 </a:t>
            </a:r>
            <a:r>
              <a:rPr lang="zh-CN" altLang="en-US" smtClean="0"/>
              <a:t>分析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分析</a:t>
            </a: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81075"/>
            <a:ext cx="3884613" cy="54006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6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原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7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模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8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9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0 </a:t>
            </a:r>
            <a:r>
              <a:rPr lang="zh-CN" altLang="en-US" smtClean="0"/>
              <a:t>实现</a:t>
            </a:r>
            <a:r>
              <a:rPr lang="en-US" altLang="zh-CN" smtClean="0"/>
              <a:t>&amp;</a:t>
            </a:r>
            <a:r>
              <a:rPr lang="zh-CN" altLang="en-US" smtClean="0"/>
              <a:t>展望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从模型到代码</a:t>
            </a:r>
            <a:br>
              <a:rPr lang="zh-CN" altLang="en-US" smtClean="0"/>
            </a:br>
            <a:r>
              <a:rPr lang="zh-CN" altLang="en-US" smtClean="0"/>
              <a:t>模型技术的发展</a:t>
            </a:r>
            <a:endParaRPr kumimoji="0" lang="en-US" altLang="zh-CN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D608320-C4C7-49E3-B951-09E7AF958E4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学习路线图</a:t>
            </a:r>
            <a:endParaRPr lang="en-US" altLang="zh-CN" sz="4400" smtClean="0"/>
          </a:p>
        </p:txBody>
      </p:sp>
      <p:grpSp>
        <p:nvGrpSpPr>
          <p:cNvPr id="40964" name="Group 3"/>
          <p:cNvGrpSpPr>
            <a:grpSpLocks/>
          </p:cNvGrpSpPr>
          <p:nvPr/>
        </p:nvGrpSpPr>
        <p:grpSpPr bwMode="auto">
          <a:xfrm>
            <a:off x="179388" y="1557338"/>
            <a:ext cx="8785225" cy="3960812"/>
            <a:chOff x="113" y="980"/>
            <a:chExt cx="5534" cy="2495"/>
          </a:xfrm>
        </p:grpSpPr>
        <p:sp>
          <p:nvSpPr>
            <p:cNvPr id="40966" name="Rectangle 4"/>
            <p:cNvSpPr>
              <a:spLocks noChangeArrowheads="1"/>
            </p:cNvSpPr>
            <p:nvPr/>
          </p:nvSpPr>
          <p:spPr bwMode="auto">
            <a:xfrm>
              <a:off x="113" y="980"/>
              <a:ext cx="5534" cy="249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7" name="Rectangle 5"/>
            <p:cNvSpPr>
              <a:spLocks noChangeArrowheads="1"/>
            </p:cNvSpPr>
            <p:nvPr/>
          </p:nvSpPr>
          <p:spPr bwMode="auto">
            <a:xfrm>
              <a:off x="158" y="129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u="sng">
                  <a:solidFill>
                    <a:srgbClr val="660066"/>
                  </a:solidFill>
                  <a:latin typeface="Monotype Corsiva" pitchFamily="66" charset="0"/>
                </a:rPr>
                <a:t>OO</a:t>
              </a:r>
            </a:p>
          </p:txBody>
        </p:sp>
        <p:sp>
          <p:nvSpPr>
            <p:cNvPr id="40968" name="Rectangle 6"/>
            <p:cNvSpPr>
              <a:spLocks noChangeArrowheads="1"/>
            </p:cNvSpPr>
            <p:nvPr/>
          </p:nvSpPr>
          <p:spPr bwMode="auto">
            <a:xfrm>
              <a:off x="158" y="197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0">
                  <a:solidFill>
                    <a:srgbClr val="660066"/>
                  </a:solidFill>
                  <a:latin typeface="Monotype Corsiva" pitchFamily="66" charset="0"/>
                </a:rPr>
                <a:t>UML</a:t>
              </a:r>
            </a:p>
          </p:txBody>
        </p:sp>
        <p:grpSp>
          <p:nvGrpSpPr>
            <p:cNvPr id="40969" name="Group 7"/>
            <p:cNvGrpSpPr>
              <a:grpSpLocks/>
            </p:cNvGrpSpPr>
            <p:nvPr/>
          </p:nvGrpSpPr>
          <p:grpSpPr bwMode="auto">
            <a:xfrm>
              <a:off x="1473" y="1615"/>
              <a:ext cx="1089" cy="540"/>
              <a:chOff x="1413" y="3657"/>
              <a:chExt cx="1089" cy="540"/>
            </a:xfrm>
          </p:grpSpPr>
          <p:sp>
            <p:nvSpPr>
              <p:cNvPr id="41008" name="Rectangle 8"/>
              <p:cNvSpPr>
                <a:spLocks noChangeArrowheads="1"/>
              </p:cNvSpPr>
              <p:nvPr/>
            </p:nvSpPr>
            <p:spPr bwMode="auto">
              <a:xfrm>
                <a:off x="1565" y="3657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9" name="Picture 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3" y="3748"/>
                <a:ext cx="1089" cy="4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70" name="AutoShape 10"/>
            <p:cNvCxnSpPr>
              <a:cxnSpLocks noChangeShapeType="1"/>
              <a:stCxn id="40967" idx="3"/>
              <a:endCxn id="40997" idx="1"/>
            </p:cNvCxnSpPr>
            <p:nvPr/>
          </p:nvCxnSpPr>
          <p:spPr bwMode="auto">
            <a:xfrm>
              <a:off x="611" y="1457"/>
              <a:ext cx="207" cy="38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1" name="AutoShape 11"/>
            <p:cNvCxnSpPr>
              <a:cxnSpLocks noChangeShapeType="1"/>
              <a:stCxn id="40968" idx="3"/>
              <a:endCxn id="40997" idx="1"/>
            </p:cNvCxnSpPr>
            <p:nvPr/>
          </p:nvCxnSpPr>
          <p:spPr bwMode="auto">
            <a:xfrm flipV="1">
              <a:off x="611" y="1842"/>
              <a:ext cx="207" cy="29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2" name="AutoShape 12"/>
            <p:cNvCxnSpPr>
              <a:cxnSpLocks noChangeShapeType="1"/>
              <a:stCxn id="40997" idx="3"/>
              <a:endCxn id="41008" idx="1"/>
            </p:cNvCxnSpPr>
            <p:nvPr/>
          </p:nvCxnSpPr>
          <p:spPr bwMode="auto">
            <a:xfrm>
              <a:off x="1453" y="1842"/>
              <a:ext cx="172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3" name="AutoShape 13"/>
            <p:cNvCxnSpPr>
              <a:cxnSpLocks noChangeShapeType="1"/>
              <a:stCxn id="41005" idx="3"/>
              <a:endCxn id="40999" idx="1"/>
            </p:cNvCxnSpPr>
            <p:nvPr/>
          </p:nvCxnSpPr>
          <p:spPr bwMode="auto">
            <a:xfrm flipV="1">
              <a:off x="3244" y="1841"/>
              <a:ext cx="433" cy="1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4" name="Text Box 14"/>
            <p:cNvSpPr txBox="1">
              <a:spLocks noChangeArrowheads="1"/>
            </p:cNvSpPr>
            <p:nvPr/>
          </p:nvSpPr>
          <p:spPr bwMode="auto">
            <a:xfrm>
              <a:off x="3153" y="1595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OOP</a:t>
              </a:r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3153" y="1781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DP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2064" y="2477"/>
              <a:ext cx="140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 Case-Study 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endParaRPr lang="en-US" altLang="zh-CN" sz="180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endParaRPr>
            </a:p>
          </p:txBody>
        </p:sp>
        <p:sp>
          <p:nvSpPr>
            <p:cNvPr id="40977" name="Freeform 17"/>
            <p:cNvSpPr>
              <a:spLocks/>
            </p:cNvSpPr>
            <p:nvPr/>
          </p:nvSpPr>
          <p:spPr bwMode="auto">
            <a:xfrm>
              <a:off x="250" y="2447"/>
              <a:ext cx="4808" cy="212"/>
            </a:xfrm>
            <a:custGeom>
              <a:avLst/>
              <a:gdLst>
                <a:gd name="T0" fmla="*/ 0 w 4650"/>
                <a:gd name="T1" fmla="*/ 166 h 212"/>
                <a:gd name="T2" fmla="*/ 727 w 4650"/>
                <a:gd name="T3" fmla="*/ 30 h 212"/>
                <a:gd name="T4" fmla="*/ 4268 w 4650"/>
                <a:gd name="T5" fmla="*/ 30 h 212"/>
                <a:gd name="T6" fmla="*/ 4947 w 4650"/>
                <a:gd name="T7" fmla="*/ 212 h 2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0"/>
                <a:gd name="T13" fmla="*/ 0 h 212"/>
                <a:gd name="T14" fmla="*/ 4650 w 4650"/>
                <a:gd name="T15" fmla="*/ 212 h 2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0" h="212">
                  <a:moveTo>
                    <a:pt x="0" y="166"/>
                  </a:moveTo>
                  <a:cubicBezTo>
                    <a:pt x="7" y="109"/>
                    <a:pt x="15" y="53"/>
                    <a:pt x="680" y="30"/>
                  </a:cubicBezTo>
                  <a:cubicBezTo>
                    <a:pt x="1345" y="7"/>
                    <a:pt x="3334" y="0"/>
                    <a:pt x="3992" y="30"/>
                  </a:cubicBezTo>
                  <a:cubicBezTo>
                    <a:pt x="4650" y="60"/>
                    <a:pt x="4521" y="182"/>
                    <a:pt x="4627" y="212"/>
                  </a:cubicBezTo>
                </a:path>
              </a:pathLst>
            </a:custGeom>
            <a:noFill/>
            <a:ln w="25400">
              <a:solidFill>
                <a:schemeClr val="hlink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40978" name="AutoShape 18"/>
            <p:cNvCxnSpPr>
              <a:cxnSpLocks noChangeShapeType="1"/>
              <a:endCxn id="40984" idx="0"/>
            </p:cNvCxnSpPr>
            <p:nvPr/>
          </p:nvCxnSpPr>
          <p:spPr bwMode="auto">
            <a:xfrm>
              <a:off x="5219" y="2108"/>
              <a:ext cx="88" cy="505"/>
            </a:xfrm>
            <a:prstGeom prst="curvedConnector2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1384" y="2795"/>
              <a:ext cx="263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3200" u="sng">
                  <a:solidFill>
                    <a:srgbClr val="66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隶书" pitchFamily="49" charset="-122"/>
                </a:rPr>
                <a:t>学 习 路 线 图</a:t>
              </a:r>
            </a:p>
          </p:txBody>
        </p:sp>
        <p:grpSp>
          <p:nvGrpSpPr>
            <p:cNvPr id="40980" name="Group 20"/>
            <p:cNvGrpSpPr>
              <a:grpSpLocks/>
            </p:cNvGrpSpPr>
            <p:nvPr/>
          </p:nvGrpSpPr>
          <p:grpSpPr bwMode="auto">
            <a:xfrm>
              <a:off x="2381" y="1343"/>
              <a:ext cx="908" cy="998"/>
              <a:chOff x="2154" y="1253"/>
              <a:chExt cx="908" cy="998"/>
            </a:xfrm>
          </p:grpSpPr>
          <p:sp>
            <p:nvSpPr>
              <p:cNvPr id="41005" name="Rectangle 21"/>
              <p:cNvSpPr>
                <a:spLocks noChangeArrowheads="1"/>
              </p:cNvSpPr>
              <p:nvPr/>
            </p:nvSpPr>
            <p:spPr bwMode="auto">
              <a:xfrm>
                <a:off x="2200" y="1253"/>
                <a:ext cx="817" cy="9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6" name="Picture 2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0" y="1705"/>
                <a:ext cx="862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7" name="Picture 2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4" y="1253"/>
                <a:ext cx="816" cy="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1" name="Group 24"/>
            <p:cNvGrpSpPr>
              <a:grpSpLocks/>
            </p:cNvGrpSpPr>
            <p:nvPr/>
          </p:nvGrpSpPr>
          <p:grpSpPr bwMode="auto">
            <a:xfrm>
              <a:off x="3676" y="1242"/>
              <a:ext cx="1543" cy="1198"/>
              <a:chOff x="3560" y="1152"/>
              <a:chExt cx="1543" cy="1198"/>
            </a:xfrm>
          </p:grpSpPr>
          <p:sp>
            <p:nvSpPr>
              <p:cNvPr id="40999" name="Rectangle 25"/>
              <p:cNvSpPr>
                <a:spLocks noChangeArrowheads="1"/>
              </p:cNvSpPr>
              <p:nvPr/>
            </p:nvSpPr>
            <p:spPr bwMode="auto">
              <a:xfrm>
                <a:off x="3561" y="1152"/>
                <a:ext cx="1542" cy="11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0" name="Picture 26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0" y="1207"/>
                <a:ext cx="544" cy="4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1" name="Picture 2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2" y="1797"/>
                <a:ext cx="771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2" name="Picture 28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1253"/>
                <a:ext cx="54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3" name="Picture 2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9" y="1194"/>
                <a:ext cx="544" cy="4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4" name="Picture 30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1" y="1797"/>
                <a:ext cx="816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82" name="AutoShape 31"/>
            <p:cNvCxnSpPr>
              <a:cxnSpLocks noChangeShapeType="1"/>
              <a:stCxn id="41008" idx="3"/>
              <a:endCxn id="41005" idx="1"/>
            </p:cNvCxnSpPr>
            <p:nvPr/>
          </p:nvCxnSpPr>
          <p:spPr bwMode="auto">
            <a:xfrm>
              <a:off x="2260" y="1842"/>
              <a:ext cx="167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983" name="Line 32"/>
            <p:cNvSpPr>
              <a:spLocks noChangeShapeType="1"/>
            </p:cNvSpPr>
            <p:nvPr/>
          </p:nvSpPr>
          <p:spPr bwMode="auto">
            <a:xfrm>
              <a:off x="3788" y="1842"/>
              <a:ext cx="1406" cy="0"/>
            </a:xfrm>
            <a:prstGeom prst="line">
              <a:avLst/>
            </a:prstGeom>
            <a:noFill/>
            <a:ln w="25400" cap="rnd">
              <a:solidFill>
                <a:srgbClr val="008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4" name="Rectangle 33"/>
            <p:cNvSpPr>
              <a:spLocks noChangeArrowheads="1"/>
            </p:cNvSpPr>
            <p:nvPr/>
          </p:nvSpPr>
          <p:spPr bwMode="auto">
            <a:xfrm>
              <a:off x="5012" y="2613"/>
              <a:ext cx="590" cy="49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50000"/>
                </a:lnSpc>
              </a:pP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endParaRPr lang="en-US" altLang="zh-CN" b="0"/>
            </a:p>
          </p:txBody>
        </p:sp>
        <p:grpSp>
          <p:nvGrpSpPr>
            <p:cNvPr id="40985" name="Group 34"/>
            <p:cNvGrpSpPr>
              <a:grpSpLocks/>
            </p:cNvGrpSpPr>
            <p:nvPr/>
          </p:nvGrpSpPr>
          <p:grpSpPr bwMode="auto">
            <a:xfrm>
              <a:off x="784" y="1615"/>
              <a:ext cx="952" cy="454"/>
              <a:chOff x="784" y="1615"/>
              <a:chExt cx="952" cy="454"/>
            </a:xfrm>
          </p:grpSpPr>
          <p:sp>
            <p:nvSpPr>
              <p:cNvPr id="40997" name="Rectangle 35"/>
              <p:cNvSpPr>
                <a:spLocks noChangeArrowheads="1"/>
              </p:cNvSpPr>
              <p:nvPr/>
            </p:nvSpPr>
            <p:spPr bwMode="auto">
              <a:xfrm>
                <a:off x="818" y="1615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0998" name="Picture 36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4" y="1657"/>
                <a:ext cx="952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6" name="Group 37"/>
            <p:cNvGrpSpPr>
              <a:grpSpLocks/>
            </p:cNvGrpSpPr>
            <p:nvPr/>
          </p:nvGrpSpPr>
          <p:grpSpPr bwMode="auto">
            <a:xfrm>
              <a:off x="113" y="1117"/>
              <a:ext cx="5262" cy="1649"/>
              <a:chOff x="113" y="1117"/>
              <a:chExt cx="5262" cy="1649"/>
            </a:xfrm>
          </p:grpSpPr>
          <p:sp>
            <p:nvSpPr>
              <p:cNvPr id="117" name="Text Box 38"/>
              <p:cNvSpPr txBox="1">
                <a:spLocks noChangeArrowheads="1"/>
              </p:cNvSpPr>
              <p:nvPr/>
            </p:nvSpPr>
            <p:spPr bwMode="auto">
              <a:xfrm>
                <a:off x="113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</a:p>
            </p:txBody>
          </p:sp>
          <p:sp>
            <p:nvSpPr>
              <p:cNvPr id="118" name="Text Box 39"/>
              <p:cNvSpPr txBox="1">
                <a:spLocks noChangeArrowheads="1"/>
              </p:cNvSpPr>
              <p:nvPr/>
            </p:nvSpPr>
            <p:spPr bwMode="auto">
              <a:xfrm>
                <a:off x="113" y="182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2</a:t>
                </a:r>
              </a:p>
            </p:txBody>
          </p:sp>
          <p:sp>
            <p:nvSpPr>
              <p:cNvPr id="119" name="Text Box 40"/>
              <p:cNvSpPr txBox="1">
                <a:spLocks noChangeArrowheads="1"/>
              </p:cNvSpPr>
              <p:nvPr/>
            </p:nvSpPr>
            <p:spPr bwMode="auto">
              <a:xfrm>
                <a:off x="884" y="1480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</a:p>
            </p:txBody>
          </p:sp>
          <p:sp>
            <p:nvSpPr>
              <p:cNvPr id="120" name="Text Box 41"/>
              <p:cNvSpPr txBox="1">
                <a:spLocks noChangeArrowheads="1"/>
              </p:cNvSpPr>
              <p:nvPr/>
            </p:nvSpPr>
            <p:spPr bwMode="auto">
              <a:xfrm>
                <a:off x="1701" y="1464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</a:p>
            </p:txBody>
          </p:sp>
          <p:sp>
            <p:nvSpPr>
              <p:cNvPr id="121" name="Text Box 42"/>
              <p:cNvSpPr txBox="1">
                <a:spLocks noChangeArrowheads="1"/>
              </p:cNvSpPr>
              <p:nvPr/>
            </p:nvSpPr>
            <p:spPr bwMode="auto">
              <a:xfrm>
                <a:off x="2472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5</a:t>
                </a:r>
              </a:p>
            </p:txBody>
          </p:sp>
          <p:sp>
            <p:nvSpPr>
              <p:cNvPr id="122" name="Text Box 43"/>
              <p:cNvSpPr txBox="1">
                <a:spLocks noChangeArrowheads="1"/>
              </p:cNvSpPr>
              <p:nvPr/>
            </p:nvSpPr>
            <p:spPr bwMode="auto">
              <a:xfrm>
                <a:off x="3334" y="137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6</a:t>
                </a:r>
              </a:p>
            </p:txBody>
          </p:sp>
          <p:sp>
            <p:nvSpPr>
              <p:cNvPr id="123" name="Text Box 44"/>
              <p:cNvSpPr txBox="1">
                <a:spLocks noChangeArrowheads="1"/>
              </p:cNvSpPr>
              <p:nvPr/>
            </p:nvSpPr>
            <p:spPr bwMode="auto">
              <a:xfrm>
                <a:off x="3334" y="196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7</a:t>
                </a:r>
              </a:p>
            </p:txBody>
          </p:sp>
          <p:sp>
            <p:nvSpPr>
              <p:cNvPr id="124" name="Text Box 45"/>
              <p:cNvSpPr txBox="1">
                <a:spLocks noChangeArrowheads="1"/>
              </p:cNvSpPr>
              <p:nvPr/>
            </p:nvSpPr>
            <p:spPr bwMode="auto">
              <a:xfrm>
                <a:off x="3833" y="111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8</a:t>
                </a:r>
              </a:p>
            </p:txBody>
          </p:sp>
          <p:sp>
            <p:nvSpPr>
              <p:cNvPr id="125" name="Text Box 46"/>
              <p:cNvSpPr txBox="1">
                <a:spLocks noChangeArrowheads="1"/>
              </p:cNvSpPr>
              <p:nvPr/>
            </p:nvSpPr>
            <p:spPr bwMode="auto">
              <a:xfrm>
                <a:off x="3833" y="2251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9</a:t>
                </a:r>
              </a:p>
            </p:txBody>
          </p:sp>
          <p:sp>
            <p:nvSpPr>
              <p:cNvPr id="126" name="Text Box 47"/>
              <p:cNvSpPr txBox="1">
                <a:spLocks noChangeArrowheads="1"/>
              </p:cNvSpPr>
              <p:nvPr/>
            </p:nvSpPr>
            <p:spPr bwMode="auto">
              <a:xfrm>
                <a:off x="5012" y="2478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charset="-122"/>
                  </a:rPr>
                  <a:t>10</a:t>
                </a:r>
              </a:p>
            </p:txBody>
          </p:sp>
        </p:grpSp>
      </p:grpSp>
      <p:sp>
        <p:nvSpPr>
          <p:cNvPr id="367653" name="Rectangle 37"/>
          <p:cNvSpPr>
            <a:spLocks noChangeArrowheads="1"/>
          </p:cNvSpPr>
          <p:nvPr/>
        </p:nvSpPr>
        <p:spPr bwMode="auto">
          <a:xfrm>
            <a:off x="257175" y="2071688"/>
            <a:ext cx="720725" cy="5048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70675C-80E7-4217-9D9C-7252B1B3214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考核方式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结合课程进度，围绕一个案例，安排三次实践作业</a:t>
            </a:r>
          </a:p>
          <a:p>
            <a:pPr lvl="1" eaLnBrk="1" hangingPunct="1"/>
            <a:r>
              <a:rPr lang="zh-CN" altLang="en-US" smtClean="0"/>
              <a:t>根据情况对作业进行详细讲解</a:t>
            </a:r>
          </a:p>
          <a:p>
            <a:pPr eaLnBrk="1" hangingPunct="1"/>
            <a:r>
              <a:rPr lang="zh-CN" altLang="en-US" smtClean="0"/>
              <a:t>考试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课程结束后安排考试</a:t>
            </a:r>
          </a:p>
          <a:p>
            <a:pPr lvl="1" eaLnBrk="1" hangingPunct="1"/>
            <a:r>
              <a:rPr lang="zh-CN" altLang="en-US" smtClean="0"/>
              <a:t>开卷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编教材：</a:t>
            </a:r>
            <a:r>
              <a:rPr lang="en-US" altLang="zh-CN" dirty="0" smtClean="0"/>
              <a:t>UML2</a:t>
            </a:r>
            <a:r>
              <a:rPr lang="zh-CN" altLang="en-US" dirty="0" smtClean="0"/>
              <a:t>面向对象分析与设计，清华大学出版社，</a:t>
            </a:r>
            <a:r>
              <a:rPr lang="en-US" altLang="zh-CN" dirty="0" smtClean="0"/>
              <a:t>2013.5</a:t>
            </a:r>
          </a:p>
          <a:p>
            <a:pPr lvl="1"/>
            <a:r>
              <a:rPr lang="zh-CN" altLang="en-US" dirty="0" smtClean="0"/>
              <a:t>在近几年讲义的基础上整理而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按照此教材内容讲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SBN: 978730230788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33</a:t>
            </a:fld>
            <a:r>
              <a:rPr lang="en-US" altLang="zh-CN" smtClean="0"/>
              <a:t>-</a:t>
            </a:r>
            <a:endParaRPr lang="en-US" altLang="zh-CN"/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955" y="2811040"/>
            <a:ext cx="2549525" cy="357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89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其它</a:t>
            </a:r>
            <a:r>
              <a:rPr lang="zh-CN" altLang="en-US" dirty="0" smtClean="0"/>
              <a:t>参考资料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smtClean="0"/>
              <a:t>Applying UML and Patterns - An Introduction to Object-Oriented Analysis and Design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 smtClean="0"/>
              <a:t>和模式应用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面向对象分析与设计导论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Object-Oriented Analysis and Design with Applications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</a:t>
            </a:r>
          </a:p>
          <a:p>
            <a:pPr lvl="1" eaLnBrk="1" hangingPunct="1"/>
            <a:r>
              <a:rPr lang="zh-CN" altLang="en-US" sz="2000" dirty="0" smtClean="0"/>
              <a:t>面向对象分析与设计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版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UML</a:t>
            </a:r>
            <a:r>
              <a:rPr lang="zh-CN" altLang="en-US" sz="2000" dirty="0" smtClean="0"/>
              <a:t>创始人</a:t>
            </a:r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zh-CN" altLang="en-US" sz="2000" dirty="0" smtClean="0"/>
              <a:t>的代表作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The Unified Modeling Language User Guide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UML</a:t>
            </a:r>
            <a:r>
              <a:rPr lang="zh-CN" altLang="en-US" sz="2400" dirty="0" smtClean="0"/>
              <a:t>用户指南，第二版）</a:t>
            </a:r>
          </a:p>
          <a:p>
            <a:pPr lvl="1" eaLnBrk="1" hangingPunct="1"/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en-US" altLang="zh-CN" sz="2000" dirty="0" smtClean="0"/>
              <a:t>, James </a:t>
            </a:r>
            <a:r>
              <a:rPr lang="en-US" altLang="zh-CN" sz="2000" dirty="0" err="1" smtClean="0"/>
              <a:t>Rumbaugh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Ivar</a:t>
            </a:r>
            <a:r>
              <a:rPr lang="en-US" altLang="zh-CN" sz="2000" dirty="0" smtClean="0"/>
              <a:t> Jacobson</a:t>
            </a:r>
          </a:p>
          <a:p>
            <a:pPr eaLnBrk="1" hangingPunct="1"/>
            <a:r>
              <a:rPr lang="en-US" altLang="zh-CN" sz="2400" dirty="0" smtClean="0"/>
              <a:t>UML Distilled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: A Brief Guide to the Standard Object Modeling Language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/>
              <a:t>精粹：标准对象建模语言简明指南</a:t>
            </a:r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zh-CN" altLang="en-US" sz="2400" dirty="0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BE261FD-42FE-4788-B2B8-79837C0050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97C59C-2337-4BAD-9E66-48FA8F22BFF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AB3054B-2D5B-430B-A642-4FA8C3042F3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技术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是一种看待计算机软件系统的观点</a:t>
            </a:r>
          </a:p>
          <a:p>
            <a:pPr eaLnBrk="1" hangingPunct="1"/>
            <a:r>
              <a:rPr lang="zh-CN" altLang="en-US" dirty="0" smtClean="0"/>
              <a:t>是一种系统分析和设计的思想</a:t>
            </a:r>
          </a:p>
          <a:p>
            <a:pPr eaLnBrk="1" hangingPunct="1"/>
            <a:r>
              <a:rPr lang="zh-CN" altLang="en-US" dirty="0" smtClean="0"/>
              <a:t>是一种编程方法</a:t>
            </a:r>
          </a:p>
          <a:p>
            <a:pPr eaLnBrk="1" hangingPunct="1"/>
            <a:r>
              <a:rPr lang="zh-CN" altLang="en-US" dirty="0" smtClean="0"/>
              <a:t>是一组设计原则和模式</a:t>
            </a:r>
          </a:p>
          <a:p>
            <a:pPr eaLnBrk="1" hangingPunct="1"/>
            <a:r>
              <a:rPr lang="zh-CN" altLang="en-US" dirty="0" smtClean="0"/>
              <a:t>是实践者的日常工作</a:t>
            </a:r>
          </a:p>
          <a:p>
            <a:pPr eaLnBrk="1" hangingPunct="1"/>
            <a:r>
              <a:rPr lang="zh-CN" altLang="en-US" dirty="0" smtClean="0"/>
              <a:t>是吹鼓手、骗子和市场人员口中的“万灵丹”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AC399-1A4F-4A71-96F9-4B88DFF6BC7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440738" cy="6477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对象技术</a:t>
            </a:r>
            <a:r>
              <a:rPr lang="en-US" altLang="zh-CN" dirty="0" smtClean="0"/>
              <a:t>Object Technology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对象技术是一系列指导软件构造的原则（如抽象、封装、多态等），并通过语言、数据库和其它工具来支持这些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从</a:t>
            </a:r>
            <a:r>
              <a:rPr lang="zh-CN" altLang="en-US" dirty="0"/>
              <a:t>本质上讲，对象技术对一系列相关原则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对象技术 </a:t>
            </a:r>
            <a:r>
              <a:rPr lang="en-US" altLang="zh-CN" dirty="0" smtClean="0"/>
              <a:t>= </a:t>
            </a:r>
            <a:r>
              <a:rPr lang="zh-CN" altLang="en-US" dirty="0" smtClean="0"/>
              <a:t>类</a:t>
            </a:r>
            <a:r>
              <a:rPr lang="en-US" altLang="zh-CN" dirty="0"/>
              <a:t>+</a:t>
            </a:r>
            <a:r>
              <a:rPr lang="zh-CN" altLang="en-US" dirty="0"/>
              <a:t>对象</a:t>
            </a:r>
            <a:r>
              <a:rPr lang="en-US" altLang="zh-CN" dirty="0"/>
              <a:t>+</a:t>
            </a:r>
            <a:r>
              <a:rPr lang="zh-CN" altLang="en-US" dirty="0"/>
              <a:t>抽象</a:t>
            </a:r>
            <a:r>
              <a:rPr lang="en-US" altLang="zh-CN" dirty="0"/>
              <a:t>+</a:t>
            </a:r>
            <a:r>
              <a:rPr lang="zh-CN" altLang="en-US" dirty="0"/>
              <a:t>封装</a:t>
            </a:r>
            <a:r>
              <a:rPr lang="en-US" altLang="zh-CN" dirty="0"/>
              <a:t>+</a:t>
            </a:r>
            <a:r>
              <a:rPr lang="zh-CN" altLang="en-US" dirty="0"/>
              <a:t>继承</a:t>
            </a:r>
            <a:r>
              <a:rPr lang="en-US" altLang="zh-CN" dirty="0"/>
              <a:t>+</a:t>
            </a:r>
            <a:r>
              <a:rPr lang="zh-CN" altLang="en-US" dirty="0"/>
              <a:t>多态</a:t>
            </a:r>
            <a:r>
              <a:rPr lang="en-US" altLang="zh-CN" dirty="0"/>
              <a:t>+</a:t>
            </a:r>
            <a:r>
              <a:rPr lang="zh-CN" altLang="en-US" dirty="0"/>
              <a:t>消息</a:t>
            </a:r>
            <a:r>
              <a:rPr lang="en-US" altLang="zh-CN" dirty="0" smtClean="0"/>
              <a:t>…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78B55A1-30AA-468A-A816-DBCBDC1B244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对象技术的发展历史</a:t>
            </a:r>
          </a:p>
        </p:txBody>
      </p:sp>
      <p:sp>
        <p:nvSpPr>
          <p:cNvPr id="51204" name="Line 3"/>
          <p:cNvSpPr>
            <a:spLocks noChangeShapeType="1"/>
          </p:cNvSpPr>
          <p:nvPr/>
        </p:nvSpPr>
        <p:spPr bwMode="auto">
          <a:xfrm>
            <a:off x="611188" y="3206750"/>
            <a:ext cx="78486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205" name="AutoShape 4"/>
          <p:cNvSpPr>
            <a:spLocks noChangeArrowheads="1"/>
          </p:cNvSpPr>
          <p:nvPr/>
        </p:nvSpPr>
        <p:spPr bwMode="auto">
          <a:xfrm>
            <a:off x="6842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5" name="Text Box 5"/>
          <p:cNvSpPr txBox="1">
            <a:spLocks noChangeArrowheads="1"/>
          </p:cNvSpPr>
          <p:nvPr/>
        </p:nvSpPr>
        <p:spPr bwMode="auto">
          <a:xfrm>
            <a:off x="250825" y="1550988"/>
            <a:ext cx="1511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mula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基本思想</a:t>
            </a: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46" name="Text Box 6"/>
          <p:cNvSpPr txBox="1">
            <a:spLocks noChangeArrowheads="1"/>
          </p:cNvSpPr>
          <p:nvPr/>
        </p:nvSpPr>
        <p:spPr bwMode="auto">
          <a:xfrm>
            <a:off x="3238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67</a:t>
            </a:r>
          </a:p>
        </p:txBody>
      </p:sp>
      <p:sp>
        <p:nvSpPr>
          <p:cNvPr id="51208" name="AutoShape 7"/>
          <p:cNvSpPr>
            <a:spLocks noChangeArrowheads="1"/>
          </p:cNvSpPr>
          <p:nvPr/>
        </p:nvSpPr>
        <p:spPr bwMode="auto">
          <a:xfrm rot="10800000">
            <a:off x="19081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8" name="Text Box 8"/>
          <p:cNvSpPr txBox="1">
            <a:spLocks noChangeArrowheads="1"/>
          </p:cNvSpPr>
          <p:nvPr/>
        </p:nvSpPr>
        <p:spPr bwMode="auto">
          <a:xfrm>
            <a:off x="15478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72</a:t>
            </a:r>
          </a:p>
        </p:txBody>
      </p:sp>
      <p:sp>
        <p:nvSpPr>
          <p:cNvPr id="394249" name="Text Box 9"/>
          <p:cNvSpPr txBox="1">
            <a:spLocks noChangeArrowheads="1"/>
          </p:cNvSpPr>
          <p:nvPr/>
        </p:nvSpPr>
        <p:spPr bwMode="auto">
          <a:xfrm>
            <a:off x="1331913" y="4262438"/>
            <a:ext cx="1655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malltalk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用化</a:t>
            </a:r>
            <a:endParaRPr lang="en-US" altLang="zh-CN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1" name="AutoShape 10"/>
          <p:cNvSpPr>
            <a:spLocks noChangeArrowheads="1"/>
          </p:cNvSpPr>
          <p:nvPr/>
        </p:nvSpPr>
        <p:spPr bwMode="auto">
          <a:xfrm>
            <a:off x="342106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1" name="Text Box 11"/>
          <p:cNvSpPr txBox="1">
            <a:spLocks noChangeArrowheads="1"/>
          </p:cNvSpPr>
          <p:nvPr/>
        </p:nvSpPr>
        <p:spPr bwMode="auto">
          <a:xfrm>
            <a:off x="3060700" y="1520825"/>
            <a:ext cx="1295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++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商业化</a:t>
            </a:r>
          </a:p>
        </p:txBody>
      </p:sp>
      <p:sp>
        <p:nvSpPr>
          <p:cNvPr id="394252" name="Text Box 12"/>
          <p:cNvSpPr txBox="1">
            <a:spLocks noChangeArrowheads="1"/>
          </p:cNvSpPr>
          <p:nvPr/>
        </p:nvSpPr>
        <p:spPr bwMode="auto">
          <a:xfrm>
            <a:off x="306070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80s</a:t>
            </a:r>
          </a:p>
        </p:txBody>
      </p:sp>
      <p:sp>
        <p:nvSpPr>
          <p:cNvPr id="51214" name="AutoShape 13"/>
          <p:cNvSpPr>
            <a:spLocks noChangeArrowheads="1"/>
          </p:cNvSpPr>
          <p:nvPr/>
        </p:nvSpPr>
        <p:spPr bwMode="auto">
          <a:xfrm rot="10800000">
            <a:off x="5005388" y="371157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4" name="Text Box 14"/>
          <p:cNvSpPr txBox="1">
            <a:spLocks noChangeArrowheads="1"/>
          </p:cNvSpPr>
          <p:nvPr/>
        </p:nvSpPr>
        <p:spPr bwMode="auto">
          <a:xfrm>
            <a:off x="4645025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5</a:t>
            </a:r>
          </a:p>
        </p:txBody>
      </p:sp>
      <p:sp>
        <p:nvSpPr>
          <p:cNvPr id="394255" name="Text Box 15"/>
          <p:cNvSpPr txBox="1">
            <a:spLocks noChangeArrowheads="1"/>
          </p:cNvSpPr>
          <p:nvPr/>
        </p:nvSpPr>
        <p:spPr bwMode="auto">
          <a:xfrm>
            <a:off x="4140200" y="4262438"/>
            <a:ext cx="2374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ava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编程方法的成熟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7" name="AutoShape 16"/>
          <p:cNvSpPr>
            <a:spLocks noChangeArrowheads="1"/>
          </p:cNvSpPr>
          <p:nvPr/>
        </p:nvSpPr>
        <p:spPr bwMode="auto">
          <a:xfrm>
            <a:off x="63738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7" name="Text Box 17"/>
          <p:cNvSpPr txBox="1">
            <a:spLocks noChangeArrowheads="1"/>
          </p:cNvSpPr>
          <p:nvPr/>
        </p:nvSpPr>
        <p:spPr bwMode="auto">
          <a:xfrm>
            <a:off x="5724525" y="1484313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统一方法学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58" name="Text Box 18"/>
          <p:cNvSpPr txBox="1">
            <a:spLocks noChangeArrowheads="1"/>
          </p:cNvSpPr>
          <p:nvPr/>
        </p:nvSpPr>
        <p:spPr bwMode="auto">
          <a:xfrm>
            <a:off x="60134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7</a:t>
            </a:r>
          </a:p>
        </p:txBody>
      </p:sp>
      <p:sp>
        <p:nvSpPr>
          <p:cNvPr id="51220" name="AutoShape 19"/>
          <p:cNvSpPr>
            <a:spLocks noChangeArrowheads="1"/>
          </p:cNvSpPr>
          <p:nvPr/>
        </p:nvSpPr>
        <p:spPr bwMode="auto">
          <a:xfrm rot="10800000">
            <a:off x="78136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60" name="Text Box 20"/>
          <p:cNvSpPr txBox="1">
            <a:spLocks noChangeArrowheads="1"/>
          </p:cNvSpPr>
          <p:nvPr/>
        </p:nvSpPr>
        <p:spPr bwMode="auto">
          <a:xfrm>
            <a:off x="74533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0+</a:t>
            </a:r>
            <a:endParaRPr lang="en-US" altLang="zh-CN" sz="20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61" name="Text Box 21"/>
          <p:cNvSpPr txBox="1">
            <a:spLocks noChangeArrowheads="1"/>
          </p:cNvSpPr>
          <p:nvPr/>
        </p:nvSpPr>
        <p:spPr bwMode="auto">
          <a:xfrm>
            <a:off x="6950075" y="4262438"/>
            <a:ext cx="1943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构件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服务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云</a:t>
            </a: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算</a:t>
            </a:r>
            <a: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纵深发展）</a:t>
            </a:r>
            <a:endParaRPr lang="en-US" altLang="zh-CN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7608105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028A218-EB81-42FE-8FDC-91F44099F9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的优势</a:t>
            </a:r>
            <a:r>
              <a:rPr lang="en-US" altLang="zh-CN" dirty="0" smtClean="0"/>
              <a:t>-1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沟通</a:t>
            </a:r>
          </a:p>
          <a:p>
            <a:pPr lvl="1" eaLnBrk="1" hangingPunct="1"/>
            <a:r>
              <a:rPr lang="zh-CN" altLang="en-US" dirty="0" smtClean="0"/>
              <a:t>顺应人类思维习惯，让软件开发人员在</a:t>
            </a:r>
            <a:r>
              <a:rPr lang="zh-CN" altLang="en-US" dirty="0" smtClean="0">
                <a:solidFill>
                  <a:srgbClr val="FF3300"/>
                </a:solidFill>
              </a:rPr>
              <a:t>解空间</a:t>
            </a:r>
            <a:r>
              <a:rPr lang="zh-CN" altLang="en-US" dirty="0" smtClean="0"/>
              <a:t>中直接模拟</a:t>
            </a:r>
            <a:r>
              <a:rPr lang="zh-CN" altLang="en-US" dirty="0" smtClean="0">
                <a:solidFill>
                  <a:srgbClr val="FF3300"/>
                </a:solidFill>
              </a:rPr>
              <a:t>问题空间</a:t>
            </a:r>
            <a:r>
              <a:rPr lang="zh-CN" altLang="en-US" dirty="0" smtClean="0"/>
              <a:t>中的对象及其行为</a:t>
            </a:r>
          </a:p>
        </p:txBody>
      </p:sp>
      <p:sp>
        <p:nvSpPr>
          <p:cNvPr id="386052" name="AutoShape 4"/>
          <p:cNvSpPr>
            <a:spLocks noChangeArrowheads="1"/>
          </p:cNvSpPr>
          <p:nvPr/>
        </p:nvSpPr>
        <p:spPr bwMode="auto">
          <a:xfrm>
            <a:off x="1476375" y="3213100"/>
            <a:ext cx="2881313" cy="1800225"/>
          </a:xfrm>
          <a:prstGeom prst="cloudCallout">
            <a:avLst>
              <a:gd name="adj1" fmla="val -45921"/>
              <a:gd name="adj2" fmla="val 30069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USH EB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BX,ED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DX,EA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HR EDX,16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IV BX</a:t>
            </a:r>
          </a:p>
        </p:txBody>
      </p:sp>
      <p:sp>
        <p:nvSpPr>
          <p:cNvPr id="386053" name="AutoShape 5"/>
          <p:cNvSpPr>
            <a:spLocks noChangeArrowheads="1"/>
          </p:cNvSpPr>
          <p:nvPr/>
        </p:nvSpPr>
        <p:spPr bwMode="auto">
          <a:xfrm>
            <a:off x="4787900" y="3141663"/>
            <a:ext cx="3313113" cy="2160587"/>
          </a:xfrm>
          <a:prstGeom prst="cloudCallout">
            <a:avLst>
              <a:gd name="adj1" fmla="val -46500"/>
              <a:gd name="adj2" fmla="val 30236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Run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Catch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Kill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Dead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Eat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Happy;</a:t>
            </a:r>
          </a:p>
        </p:txBody>
      </p:sp>
      <p:sp>
        <p:nvSpPr>
          <p:cNvPr id="386054" name="Text Box 6"/>
          <p:cNvSpPr txBox="1">
            <a:spLocks noChangeArrowheads="1"/>
          </p:cNvSpPr>
          <p:nvPr/>
        </p:nvSpPr>
        <p:spPr bwMode="auto">
          <a:xfrm>
            <a:off x="611188" y="5203825"/>
            <a:ext cx="7921625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在计算机中模拟现实世界的事和物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2" grpId="0" animBg="1"/>
      <p:bldP spid="386053" grpId="0" animBg="1"/>
      <p:bldP spid="3860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3AA88AF-4EE5-436C-B323-D55828AEFC6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smtClean="0"/>
              <a:t>课程介绍</a:t>
            </a:r>
          </a:p>
          <a:p>
            <a:pPr eaLnBrk="1" hangingPunct="1">
              <a:defRPr/>
            </a:pPr>
            <a:r>
              <a:rPr lang="zh-CN" altLang="en-US" smtClean="0"/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FC2C652-AC22-4A5D-A72F-7310AB5902E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：“东北一家人”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东北人都是活雷锋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人、东北人、雷锋</a:t>
            </a:r>
          </a:p>
          <a:p>
            <a:pPr eaLnBrk="1" hangingPunct="1"/>
            <a:r>
              <a:rPr lang="zh-CN" altLang="en-US" smtClean="0">
                <a:latin typeface="宋体" pitchFamily="2" charset="-122"/>
              </a:rPr>
              <a:t>老张开车去东北</a:t>
            </a:r>
            <a:r>
              <a:rPr lang="en-US" altLang="zh-CN" smtClean="0">
                <a:latin typeface="宋体" pitchFamily="2" charset="-122"/>
              </a:rPr>
              <a:t>…… </a:t>
            </a:r>
            <a:r>
              <a:rPr lang="zh-CN" altLang="en-US" smtClean="0">
                <a:latin typeface="宋体" pitchFamily="2" charset="-122"/>
              </a:rPr>
              <a:t>撞啦！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老张、汽车、开车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撞啦</a:t>
            </a: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148263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B3EAFF0-7E05-486B-A62E-2946F943AF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5075238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23" name="Text Box 3"/>
          <p:cNvSpPr txBox="1">
            <a:spLocks noChangeArrowheads="1"/>
          </p:cNvSpPr>
          <p:nvPr/>
        </p:nvSpPr>
        <p:spPr bwMode="auto">
          <a:xfrm>
            <a:off x="539750" y="1196975"/>
            <a:ext cx="399732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Region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Region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{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interface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东北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extend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implement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=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东北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389124" name="Text Box 4"/>
          <p:cNvSpPr txBox="1">
            <a:spLocks noChangeArrowheads="1"/>
          </p:cNvSpPr>
          <p:nvPr/>
        </p:nvSpPr>
        <p:spPr bwMode="auto">
          <a:xfrm>
            <a:off x="4827588" y="908050"/>
            <a:ext cx="3816350" cy="5495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ar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DriveTo(Region) throws Exception (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撞车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){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Driver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Main Program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人 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Car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r =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try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To(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东北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} catch (Exception) { 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  <a:endParaRPr kumimoji="0" lang="en-US" altLang="zh-CN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915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表示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7724B5-256F-4461-A9EC-F74E4A0049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优势</a:t>
            </a:r>
            <a:r>
              <a:rPr lang="en-US" altLang="zh-CN" dirty="0" smtClean="0"/>
              <a:t>-2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稳定</a:t>
            </a:r>
          </a:p>
          <a:p>
            <a:pPr lvl="1" eaLnBrk="1" hangingPunct="1"/>
            <a:r>
              <a:rPr lang="zh-CN" altLang="en-US" dirty="0" smtClean="0"/>
              <a:t>较小的需求变化不会导致系统结构大的改变</a:t>
            </a:r>
          </a:p>
          <a:p>
            <a:pPr lvl="1" eaLnBrk="1" hangingPunct="1"/>
            <a:r>
              <a:rPr lang="zh-CN" altLang="en-US" dirty="0" smtClean="0"/>
              <a:t>当需求变化时</a:t>
            </a:r>
            <a:r>
              <a:rPr lang="en-US" altLang="zh-CN" dirty="0" smtClean="0"/>
              <a:t>……</a:t>
            </a:r>
          </a:p>
        </p:txBody>
      </p:sp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2482850" y="3500438"/>
            <a:ext cx="2159000" cy="1552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功能：最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数据：较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对象：较稳定</a:t>
            </a:r>
          </a:p>
        </p:txBody>
      </p:sp>
      <p:sp>
        <p:nvSpPr>
          <p:cNvPr id="390149" name="AutoShape 5"/>
          <p:cNvSpPr>
            <a:spLocks noChangeArrowheads="1"/>
          </p:cNvSpPr>
          <p:nvPr/>
        </p:nvSpPr>
        <p:spPr bwMode="auto">
          <a:xfrm>
            <a:off x="2049463" y="3716338"/>
            <a:ext cx="360362" cy="1223962"/>
          </a:xfrm>
          <a:prstGeom prst="downArrow">
            <a:avLst>
              <a:gd name="adj1" fmla="val 50000"/>
              <a:gd name="adj2" fmla="val 8491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90150" name="Text Box 6"/>
          <p:cNvSpPr txBox="1">
            <a:spLocks noChangeArrowheads="1"/>
          </p:cNvSpPr>
          <p:nvPr/>
        </p:nvSpPr>
        <p:spPr bwMode="auto">
          <a:xfrm>
            <a:off x="1474788" y="3571875"/>
            <a:ext cx="488950" cy="1368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稳定性增加</a:t>
            </a:r>
          </a:p>
        </p:txBody>
      </p:sp>
      <p:sp>
        <p:nvSpPr>
          <p:cNvPr id="50184" name="Line 7"/>
          <p:cNvSpPr>
            <a:spLocks noChangeShapeType="1"/>
          </p:cNvSpPr>
          <p:nvPr/>
        </p:nvSpPr>
        <p:spPr bwMode="auto">
          <a:xfrm>
            <a:off x="4425950" y="3716338"/>
            <a:ext cx="1800225" cy="108108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5" name="Line 8"/>
          <p:cNvSpPr>
            <a:spLocks noChangeShapeType="1"/>
          </p:cNvSpPr>
          <p:nvPr/>
        </p:nvSpPr>
        <p:spPr bwMode="auto">
          <a:xfrm>
            <a:off x="4425950" y="4292600"/>
            <a:ext cx="18002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6" name="Line 9"/>
          <p:cNvSpPr>
            <a:spLocks noChangeShapeType="1"/>
          </p:cNvSpPr>
          <p:nvPr/>
        </p:nvSpPr>
        <p:spPr bwMode="auto">
          <a:xfrm flipV="1">
            <a:off x="4425950" y="3789363"/>
            <a:ext cx="1800225" cy="10795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用较稳定把不稳定的包起来</a:t>
            </a:r>
          </a:p>
        </p:txBody>
      </p:sp>
      <p:pic>
        <p:nvPicPr>
          <p:cNvPr id="5018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500438"/>
            <a:ext cx="165576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9" grpId="0" animBg="1"/>
      <p:bldP spid="390150" grpId="0"/>
      <p:bldP spid="3901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73D0ABC-F176-4F10-80EA-1B1706B6A75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优势</a:t>
            </a:r>
            <a:r>
              <a:rPr lang="en-US" altLang="zh-CN" dirty="0" smtClean="0"/>
              <a:t>-3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用</a:t>
            </a:r>
          </a:p>
          <a:p>
            <a:pPr lvl="1" eaLnBrk="1" hangingPunct="1"/>
            <a:r>
              <a:rPr lang="zh-CN" altLang="en-US" smtClean="0"/>
              <a:t>代码重用：类库、框架等重用机制</a:t>
            </a:r>
          </a:p>
          <a:p>
            <a:pPr lvl="1" eaLnBrk="1" hangingPunct="1"/>
            <a:r>
              <a:rPr lang="zh-CN" altLang="en-US" smtClean="0"/>
              <a:t>能提高质量，减少由于编制新的系统代码而产生的成本</a:t>
            </a:r>
          </a:p>
          <a:p>
            <a:pPr lvl="1" eaLnBrk="1" hangingPunct="1"/>
            <a:r>
              <a:rPr lang="zh-CN" altLang="en-US" smtClean="0"/>
              <a:t>通过继承、关联、封装等手段</a:t>
            </a:r>
          </a:p>
        </p:txBody>
      </p:sp>
      <p:sp>
        <p:nvSpPr>
          <p:cNvPr id="392196" name="Text Box 4"/>
          <p:cNvSpPr txBox="1">
            <a:spLocks noChangeArrowheads="1"/>
          </p:cNvSpPr>
          <p:nvPr/>
        </p:nvSpPr>
        <p:spPr bwMode="auto">
          <a:xfrm>
            <a:off x="755650" y="4149725"/>
            <a:ext cx="7848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2800">
                <a:solidFill>
                  <a:srgbClr val="660066"/>
                </a:solidFill>
                <a:latin typeface="Arial" charset="0"/>
              </a:rPr>
              <a:t>软件开发组越大，组中每个成员的生产率就越低</a:t>
            </a:r>
          </a:p>
          <a:p>
            <a:pPr algn="r"/>
            <a:r>
              <a:rPr kumimoji="0" lang="en-US" altLang="zh-CN">
                <a:solidFill>
                  <a:srgbClr val="660066"/>
                </a:solidFill>
                <a:latin typeface="Arial" charset="0"/>
              </a:rPr>
              <a:t>--Philippe Kahn, Borland</a:t>
            </a:r>
            <a:r>
              <a:rPr kumimoji="0" lang="zh-CN" altLang="en-US">
                <a:solidFill>
                  <a:srgbClr val="660066"/>
                </a:solidFill>
                <a:latin typeface="Arial" charset="0"/>
              </a:rPr>
              <a:t>公司创始人</a:t>
            </a:r>
          </a:p>
        </p:txBody>
      </p:sp>
      <p:sp>
        <p:nvSpPr>
          <p:cNvPr id="392197" name="Text Box 5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构造大型软件不能靠堆人</a:t>
            </a:r>
          </a:p>
        </p:txBody>
      </p:sp>
      <p:graphicFrame>
        <p:nvGraphicFramePr>
          <p:cNvPr id="392198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74950" y="4859338"/>
          <a:ext cx="3884613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公式" r:id="rId4" imgW="1562040" imgH="419040" progId="Equation.3">
                  <p:embed/>
                </p:oleObj>
              </mc:Choice>
              <mc:Fallback>
                <p:oleObj name="公式" r:id="rId4" imgW="156204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4859338"/>
                        <a:ext cx="3884613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/>
      <p:bldP spid="39219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9386B0E-1D60-490F-B7B9-09079DDD02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FD10F9D-15F1-40C1-B34A-5539E5C841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endParaRPr lang="en-US" altLang="zh-CN" dirty="0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/>
            <a:r>
              <a:rPr lang="zh-CN" altLang="en-US" dirty="0"/>
              <a:t>对象（</a:t>
            </a:r>
            <a:r>
              <a:rPr lang="en-US" altLang="zh-CN" dirty="0"/>
              <a:t>Object</a:t>
            </a:r>
            <a:r>
              <a:rPr lang="zh-CN" altLang="en-US" dirty="0"/>
              <a:t>）是一个实体、一件事、一个名词，可以获得的某种东西，可以想象有自己标识的任何</a:t>
            </a:r>
            <a:r>
              <a:rPr lang="zh-CN" altLang="en-US" dirty="0" smtClean="0"/>
              <a:t>事物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物理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概念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软件实体</a:t>
            </a:r>
            <a:endParaRPr lang="en-US" altLang="zh-CN" dirty="0" smtClean="0"/>
          </a:p>
        </p:txBody>
      </p:sp>
      <p:grpSp>
        <p:nvGrpSpPr>
          <p:cNvPr id="53253" name="Group 4"/>
          <p:cNvGrpSpPr>
            <a:grpSpLocks/>
          </p:cNvGrpSpPr>
          <p:nvPr/>
        </p:nvGrpSpPr>
        <p:grpSpPr bwMode="auto">
          <a:xfrm>
            <a:off x="5508625" y="3571875"/>
            <a:ext cx="1620838" cy="1352550"/>
            <a:chOff x="3198" y="2115"/>
            <a:chExt cx="1021" cy="852"/>
          </a:xfrm>
        </p:grpSpPr>
        <p:grpSp>
          <p:nvGrpSpPr>
            <p:cNvPr id="53271" name="Group 5"/>
            <p:cNvGrpSpPr>
              <a:grpSpLocks/>
            </p:cNvGrpSpPr>
            <p:nvPr/>
          </p:nvGrpSpPr>
          <p:grpSpPr bwMode="auto">
            <a:xfrm>
              <a:off x="3198" y="2115"/>
              <a:ext cx="1021" cy="623"/>
              <a:chOff x="2970" y="2003"/>
              <a:chExt cx="1021" cy="623"/>
            </a:xfrm>
          </p:grpSpPr>
          <p:pic>
            <p:nvPicPr>
              <p:cNvPr id="53273" name="Picture 6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4120" t="16249" r="36819" b="16789"/>
              <a:stretch>
                <a:fillRect/>
              </a:stretch>
            </p:blipFill>
            <p:spPr bwMode="auto">
              <a:xfrm>
                <a:off x="3538" y="2003"/>
                <a:ext cx="453" cy="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274" name="Picture 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0" y="2124"/>
                <a:ext cx="519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6296" name="Rectangle 8"/>
            <p:cNvSpPr>
              <a:spLocks noChangeArrowheads="1"/>
            </p:cNvSpPr>
            <p:nvPr/>
          </p:nvSpPr>
          <p:spPr bwMode="auto">
            <a:xfrm>
              <a:off x="3329" y="2750"/>
              <a:ext cx="730" cy="217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50000">
                  <a:srgbClr val="FFCC0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68262" tIns="34925" rIns="68262" bIns="34925">
              <a:spAutoFit/>
            </a:bodyPr>
            <a:lstStyle/>
            <a:p>
              <a:pPr defTabSz="687388" eaLnBrk="0" hangingPunct="0">
                <a:lnSpc>
                  <a:spcPct val="90000"/>
                </a:lnSpc>
                <a:defRPr/>
              </a:pPr>
              <a:r>
                <a:rPr kumimoji="0" lang="zh-CN" altLang="en-US" sz="2000">
                  <a:solidFill>
                    <a:srgbClr val="CC0000"/>
                  </a:solidFill>
                  <a:latin typeface="Arial" charset="0"/>
                  <a:ea typeface="楷体_GB2312" pitchFamily="49" charset="-122"/>
                </a:rPr>
                <a:t>化学过程</a:t>
              </a:r>
            </a:p>
          </p:txBody>
        </p:sp>
      </p:grpSp>
      <p:pic>
        <p:nvPicPr>
          <p:cNvPr id="53254" name="Picture 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708275"/>
            <a:ext cx="33274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5" name="Group 10"/>
          <p:cNvGrpSpPr>
            <a:grpSpLocks/>
          </p:cNvGrpSpPr>
          <p:nvPr/>
        </p:nvGrpSpPr>
        <p:grpSpPr bwMode="auto">
          <a:xfrm>
            <a:off x="4716463" y="4940300"/>
            <a:ext cx="3600450" cy="1289050"/>
            <a:chOff x="2699" y="3066"/>
            <a:chExt cx="2268" cy="812"/>
          </a:xfrm>
        </p:grpSpPr>
        <p:grpSp>
          <p:nvGrpSpPr>
            <p:cNvPr id="53256" name="Group 11"/>
            <p:cNvGrpSpPr>
              <a:grpSpLocks/>
            </p:cNvGrpSpPr>
            <p:nvPr/>
          </p:nvGrpSpPr>
          <p:grpSpPr bwMode="auto">
            <a:xfrm>
              <a:off x="2699" y="3066"/>
              <a:ext cx="2268" cy="812"/>
              <a:chOff x="2592" y="3168"/>
              <a:chExt cx="2268" cy="812"/>
            </a:xfrm>
          </p:grpSpPr>
          <p:sp>
            <p:nvSpPr>
              <p:cNvPr id="53258" name="Line 12"/>
              <p:cNvSpPr>
                <a:spLocks noChangeShapeType="1"/>
              </p:cNvSpPr>
              <p:nvPr/>
            </p:nvSpPr>
            <p:spPr bwMode="auto">
              <a:xfrm>
                <a:off x="4068" y="3383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59" name="Line 13"/>
              <p:cNvSpPr>
                <a:spLocks noChangeShapeType="1"/>
              </p:cNvSpPr>
              <p:nvPr/>
            </p:nvSpPr>
            <p:spPr bwMode="auto">
              <a:xfrm>
                <a:off x="2592" y="3168"/>
                <a:ext cx="174" cy="15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2" name="Rectangle 14"/>
              <p:cNvSpPr>
                <a:spLocks noChangeArrowheads="1"/>
              </p:cNvSpPr>
              <p:nvPr/>
            </p:nvSpPr>
            <p:spPr bwMode="auto">
              <a:xfrm>
                <a:off x="3473" y="3763"/>
                <a:ext cx="760" cy="217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50000">
                    <a:srgbClr val="FFCC00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68262" tIns="34925" rIns="68262" bIns="34925">
                <a:spAutoFit/>
              </a:bodyPr>
              <a:lstStyle/>
              <a:p>
                <a:pPr defTabSz="687388" eaLnBrk="0" hangingPunct="0">
                  <a:lnSpc>
                    <a:spcPct val="90000"/>
                  </a:lnSpc>
                  <a:defRPr/>
                </a:pPr>
                <a:r>
                  <a:rPr kumimoji="0" lang="zh-CN" altLang="en-US" sz="2000">
                    <a:solidFill>
                      <a:srgbClr val="CC0000"/>
                    </a:solidFill>
                    <a:latin typeface="Arial" charset="0"/>
                    <a:ea typeface="楷体_GB2312" pitchFamily="49" charset="-122"/>
                  </a:rPr>
                  <a:t>    链表    </a:t>
                </a:r>
              </a:p>
            </p:txBody>
          </p:sp>
          <p:sp>
            <p:nvSpPr>
              <p:cNvPr id="53261" name="Rectangle 15"/>
              <p:cNvSpPr>
                <a:spLocks noChangeArrowheads="1"/>
              </p:cNvSpPr>
              <p:nvPr/>
            </p:nvSpPr>
            <p:spPr bwMode="auto">
              <a:xfrm>
                <a:off x="3638" y="3387"/>
                <a:ext cx="406" cy="261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262" name="Group 16"/>
              <p:cNvGrpSpPr>
                <a:grpSpLocks/>
              </p:cNvGrpSpPr>
              <p:nvPr/>
            </p:nvGrpSpPr>
            <p:grpSpPr bwMode="auto">
              <a:xfrm>
                <a:off x="4392" y="3268"/>
                <a:ext cx="468" cy="391"/>
                <a:chOff x="4232" y="2998"/>
                <a:chExt cx="468" cy="391"/>
              </a:xfrm>
            </p:grpSpPr>
            <p:sp>
              <p:nvSpPr>
                <p:cNvPr id="53268" name="Rectangle 17"/>
                <p:cNvSpPr>
                  <a:spLocks noChangeArrowheads="1"/>
                </p:cNvSpPr>
                <p:nvPr/>
              </p:nvSpPr>
              <p:spPr bwMode="auto">
                <a:xfrm>
                  <a:off x="4232" y="3044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9" name="AutoShape 18"/>
                <p:cNvSpPr>
                  <a:spLocks noChangeArrowheads="1"/>
                </p:cNvSpPr>
                <p:nvPr/>
              </p:nvSpPr>
              <p:spPr bwMode="auto">
                <a:xfrm>
                  <a:off x="4294" y="2998"/>
                  <a:ext cx="406" cy="116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70" name="Rectangle 19"/>
                <p:cNvSpPr>
                  <a:spLocks noChangeArrowheads="1"/>
                </p:cNvSpPr>
                <p:nvPr/>
              </p:nvSpPr>
              <p:spPr bwMode="auto">
                <a:xfrm>
                  <a:off x="4294" y="3129"/>
                  <a:ext cx="406" cy="260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263" name="Group 20"/>
              <p:cNvGrpSpPr>
                <a:grpSpLocks/>
              </p:cNvGrpSpPr>
              <p:nvPr/>
            </p:nvGrpSpPr>
            <p:grpSpPr bwMode="auto">
              <a:xfrm>
                <a:off x="2784" y="3264"/>
                <a:ext cx="468" cy="391"/>
                <a:chOff x="2623" y="3021"/>
                <a:chExt cx="468" cy="391"/>
              </a:xfrm>
            </p:grpSpPr>
            <p:sp>
              <p:nvSpPr>
                <p:cNvPr id="53265" name="Rectangle 21"/>
                <p:cNvSpPr>
                  <a:spLocks noChangeArrowheads="1"/>
                </p:cNvSpPr>
                <p:nvPr/>
              </p:nvSpPr>
              <p:spPr bwMode="auto">
                <a:xfrm>
                  <a:off x="2623" y="3067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6" name="AutoShape 22"/>
                <p:cNvSpPr>
                  <a:spLocks noChangeArrowheads="1"/>
                </p:cNvSpPr>
                <p:nvPr/>
              </p:nvSpPr>
              <p:spPr bwMode="auto">
                <a:xfrm>
                  <a:off x="2685" y="3021"/>
                  <a:ext cx="406" cy="115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7" name="Rectangle 23"/>
                <p:cNvSpPr>
                  <a:spLocks noChangeArrowheads="1"/>
                </p:cNvSpPr>
                <p:nvPr/>
              </p:nvSpPr>
              <p:spPr bwMode="auto">
                <a:xfrm>
                  <a:off x="2685" y="3151"/>
                  <a:ext cx="406" cy="261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64" name="Line 24"/>
              <p:cNvSpPr>
                <a:spLocks noChangeShapeType="1"/>
              </p:cNvSpPr>
              <p:nvPr/>
            </p:nvSpPr>
            <p:spPr bwMode="auto">
              <a:xfrm>
                <a:off x="3275" y="3394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57" name="AutoShape 25"/>
            <p:cNvSpPr>
              <a:spLocks noChangeArrowheads="1"/>
            </p:cNvSpPr>
            <p:nvPr/>
          </p:nvSpPr>
          <p:spPr bwMode="auto">
            <a:xfrm>
              <a:off x="3742" y="3158"/>
              <a:ext cx="406" cy="115"/>
            </a:xfrm>
            <a:prstGeom prst="roundRect">
              <a:avLst>
                <a:gd name="adj" fmla="val 12495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F5081DE-0A39-4673-89C0-A841C709EE5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r>
              <a:rPr lang="en-US" altLang="zh-CN" dirty="0" smtClean="0"/>
              <a:t>-</a:t>
            </a:r>
            <a:r>
              <a:rPr lang="zh-CN" altLang="en-US" dirty="0" smtClean="0"/>
              <a:t>正式定义</a:t>
            </a:r>
            <a:endParaRPr lang="en-US" altLang="zh-CN" dirty="0" smtClean="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92814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对象是一个实体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这个实体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具有</a:t>
            </a:r>
            <a:r>
              <a:rPr lang="zh-CN" altLang="zh-CN" dirty="0"/>
              <a:t>明确定义的边界和</a:t>
            </a:r>
            <a:r>
              <a:rPr lang="zh-CN" altLang="zh-CN" dirty="0" smtClean="0"/>
              <a:t>标识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/>
              <a:t>边界意味着对象是一个封装体，通过封装来与其它对象</a:t>
            </a:r>
            <a:r>
              <a:rPr lang="zh-CN" altLang="en-US" dirty="0" smtClean="0"/>
              <a:t>分隔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标识</a:t>
            </a:r>
            <a:r>
              <a:rPr lang="zh-CN" altLang="en-US" dirty="0"/>
              <a:t>则表明每一个对象都是唯一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封装了状态和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的状态通过对象的属性</a:t>
            </a:r>
            <a:r>
              <a:rPr lang="zh-CN" altLang="en-US" sz="2400" dirty="0"/>
              <a:t>（</a:t>
            </a:r>
            <a:r>
              <a:rPr lang="en-US" altLang="zh-CN" sz="2400" dirty="0"/>
              <a:t>attribute</a:t>
            </a:r>
            <a:r>
              <a:rPr lang="zh-CN" altLang="en-US" sz="2400" dirty="0"/>
              <a:t>）</a:t>
            </a:r>
            <a:r>
              <a:rPr lang="zh-CN" altLang="en-US" dirty="0"/>
              <a:t>和关系</a:t>
            </a:r>
            <a:r>
              <a:rPr lang="zh-CN" altLang="en-US" sz="2400" dirty="0"/>
              <a:t>（</a:t>
            </a:r>
            <a:r>
              <a:rPr lang="en-US" altLang="zh-CN" sz="2400" dirty="0"/>
              <a:t>relationship</a:t>
            </a:r>
            <a:r>
              <a:rPr lang="zh-CN" altLang="en-US" sz="2400" dirty="0"/>
              <a:t>）</a:t>
            </a:r>
            <a:r>
              <a:rPr lang="zh-CN" altLang="en-US" dirty="0"/>
              <a:t>来</a:t>
            </a:r>
            <a:r>
              <a:rPr lang="zh-CN" altLang="en-US" dirty="0" smtClean="0"/>
              <a:t>表达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zh-CN" dirty="0"/>
              <a:t>对象的行为通过对象的操作</a:t>
            </a:r>
            <a:r>
              <a:rPr lang="zh-CN" altLang="zh-CN" sz="2400" dirty="0"/>
              <a:t>（</a:t>
            </a:r>
            <a:r>
              <a:rPr lang="en-US" altLang="zh-CN" sz="2400" dirty="0"/>
              <a:t>operation</a:t>
            </a:r>
            <a:r>
              <a:rPr lang="zh-CN" altLang="zh-CN" sz="2400" dirty="0"/>
              <a:t>）</a:t>
            </a:r>
            <a:r>
              <a:rPr lang="zh-CN" altLang="zh-CN" dirty="0"/>
              <a:t>、方法</a:t>
            </a:r>
            <a:r>
              <a:rPr lang="zh-CN" altLang="zh-CN" sz="2400" dirty="0"/>
              <a:t>（</a:t>
            </a:r>
            <a:r>
              <a:rPr lang="en-US" altLang="zh-CN" sz="2400" dirty="0"/>
              <a:t>method</a:t>
            </a:r>
            <a:r>
              <a:rPr lang="zh-CN" altLang="zh-CN" sz="2400" dirty="0"/>
              <a:t>）</a:t>
            </a:r>
            <a:r>
              <a:rPr lang="zh-CN" altLang="zh-CN" dirty="0"/>
              <a:t>和状态机</a:t>
            </a:r>
            <a:r>
              <a:rPr lang="zh-CN" altLang="zh-CN" sz="2400" dirty="0"/>
              <a:t>（</a:t>
            </a:r>
            <a:r>
              <a:rPr lang="en-US" altLang="zh-CN" sz="2400" dirty="0"/>
              <a:t>state machine</a:t>
            </a:r>
            <a:r>
              <a:rPr lang="zh-CN" altLang="zh-CN" sz="2400" dirty="0"/>
              <a:t>）</a:t>
            </a:r>
            <a:r>
              <a:rPr lang="zh-CN" altLang="zh-CN" dirty="0"/>
              <a:t>来表达</a:t>
            </a:r>
            <a:endParaRPr lang="en-US" altLang="zh-CN" dirty="0" smtClean="0"/>
          </a:p>
          <a:p>
            <a:pPr lvl="2"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CB38EE9-A497-4ABB-A872-DD000FEA1AA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在</a:t>
            </a:r>
            <a:r>
              <a:rPr lang="en-US" altLang="zh-CN" sz="4000" dirty="0" smtClean="0"/>
              <a:t>UML</a:t>
            </a:r>
            <a:r>
              <a:rPr lang="zh-CN" altLang="en-US" sz="4000" dirty="0" smtClean="0"/>
              <a:t>中表示对象</a:t>
            </a:r>
            <a:endParaRPr lang="en-US" altLang="zh-CN" sz="4000" dirty="0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743075"/>
          </a:xfrm>
        </p:spPr>
        <p:txBody>
          <a:bodyPr/>
          <a:lstStyle/>
          <a:p>
            <a:pPr eaLnBrk="1" hangingPunct="1"/>
            <a:r>
              <a:rPr lang="zh-CN" altLang="zh-CN" dirty="0"/>
              <a:t>在</a:t>
            </a:r>
            <a:r>
              <a:rPr lang="en-US" altLang="zh-CN" dirty="0"/>
              <a:t>UML</a:t>
            </a:r>
            <a:r>
              <a:rPr lang="zh-CN" altLang="zh-CN" dirty="0"/>
              <a:t>中，对象用矩形框来表示，对象的名字写在矩形框内部，并加上下划线来表示</a:t>
            </a:r>
            <a:endParaRPr lang="en-US" altLang="zh-CN" dirty="0" smtClean="0"/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" y="2925762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711574"/>
            <a:ext cx="5461635" cy="653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843808" y="4399157"/>
            <a:ext cx="19832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对象名</a:t>
            </a:r>
            <a:r>
              <a:rPr lang="en-US" altLang="zh-CN" dirty="0" smtClean="0"/>
              <a:t>+</a:t>
            </a:r>
            <a:r>
              <a:rPr lang="zh-CN" altLang="en-US" dirty="0" smtClean="0"/>
              <a:t>类名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79443" y="4293096"/>
            <a:ext cx="2040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类名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匿名对象）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958937" y="4470615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对象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2E685D-A589-4984-AA63-8F193B71154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类</a:t>
            </a:r>
            <a:endParaRPr lang="en-US" altLang="zh-CN" dirty="0" smtClean="0"/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类</a:t>
            </a:r>
            <a:r>
              <a:rPr lang="zh-CN" altLang="zh-CN" dirty="0" smtClean="0"/>
              <a:t>就是一系列</a:t>
            </a:r>
            <a:r>
              <a:rPr lang="zh-CN" altLang="zh-CN" dirty="0"/>
              <a:t>对象的抽象描述，这些对象共享相同的属性、操作、关系和</a:t>
            </a:r>
            <a:r>
              <a:rPr lang="zh-CN" altLang="zh-CN" dirty="0" smtClean="0"/>
              <a:t>语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一</a:t>
            </a:r>
            <a:r>
              <a:rPr lang="zh-CN" altLang="zh-CN" dirty="0"/>
              <a:t>个具体的对象是该类的一个</a:t>
            </a:r>
            <a:r>
              <a:rPr lang="zh-CN" altLang="zh-CN" dirty="0" smtClean="0"/>
              <a:t>实例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zh-CN" dirty="0"/>
              <a:t>类是一种</a:t>
            </a:r>
            <a:r>
              <a:rPr lang="zh-CN" altLang="zh-CN" dirty="0" smtClean="0"/>
              <a:t>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将</a:t>
            </a:r>
            <a:r>
              <a:rPr lang="zh-CN" altLang="zh-CN" dirty="0"/>
              <a:t>相似的实体抽象成相同的</a:t>
            </a:r>
            <a:r>
              <a:rPr lang="zh-CN" altLang="zh-CN" dirty="0" smtClean="0"/>
              <a:t>概念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抽象</a:t>
            </a:r>
            <a:r>
              <a:rPr lang="zh-CN" altLang="zh-CN" dirty="0"/>
              <a:t>过程强调相关特征而忽略其它的</a:t>
            </a:r>
            <a:r>
              <a:rPr lang="zh-CN" altLang="zh-CN" dirty="0" smtClean="0"/>
              <a:t>特征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985D942-ED24-4342-94F6-6BCCD6E5C57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示例：类</a:t>
            </a:r>
            <a:endParaRPr lang="en-US" altLang="zh-CN" dirty="0" smtClean="0"/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3429000" y="981075"/>
            <a:ext cx="191770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2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类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20000"/>
              </a:lnSpc>
            </a:pPr>
            <a:r>
              <a:rPr kumimoji="0" lang="en-US" altLang="zh-CN" sz="2800" dirty="0">
                <a:solidFill>
                  <a:srgbClr val="CC0000"/>
                </a:solidFill>
                <a:latin typeface="Garamond" pitchFamily="18" charset="0"/>
              </a:rPr>
              <a:t>Employee</a:t>
            </a:r>
            <a:endParaRPr kumimoji="0" lang="en-US" altLang="zh-CN" sz="2800" dirty="0">
              <a:latin typeface="Garamond" pitchFamily="18" charset="0"/>
            </a:endParaRP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550863" y="1663700"/>
            <a:ext cx="1898650" cy="400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属性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Nam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Address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osition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tart Da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End Date</a:t>
            </a: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6096000" y="1743075"/>
            <a:ext cx="2754313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操作</a:t>
            </a:r>
            <a:endParaRPr kumimoji="0" lang="en-US" altLang="zh-CN" sz="2800" u="sng" dirty="0">
              <a:solidFill>
                <a:srgbClr val="CC0000"/>
              </a:solidFill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H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F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romo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Increase 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Retire</a:t>
            </a:r>
          </a:p>
        </p:txBody>
      </p:sp>
      <p:grpSp>
        <p:nvGrpSpPr>
          <p:cNvPr id="60423" name="Group 6"/>
          <p:cNvGrpSpPr>
            <a:grpSpLocks/>
          </p:cNvGrpSpPr>
          <p:nvPr/>
        </p:nvGrpSpPr>
        <p:grpSpPr bwMode="auto">
          <a:xfrm>
            <a:off x="2514600" y="2200275"/>
            <a:ext cx="3852863" cy="2360613"/>
            <a:chOff x="1667" y="1705"/>
            <a:chExt cx="2427" cy="1487"/>
          </a:xfrm>
        </p:grpSpPr>
        <p:grpSp>
          <p:nvGrpSpPr>
            <p:cNvPr id="60424" name="Group 7"/>
            <p:cNvGrpSpPr>
              <a:grpSpLocks/>
            </p:cNvGrpSpPr>
            <p:nvPr/>
          </p:nvGrpSpPr>
          <p:grpSpPr bwMode="auto">
            <a:xfrm>
              <a:off x="2390" y="1777"/>
              <a:ext cx="291" cy="1285"/>
              <a:chOff x="2390" y="1777"/>
              <a:chExt cx="291" cy="1285"/>
            </a:xfrm>
          </p:grpSpPr>
          <p:grpSp>
            <p:nvGrpSpPr>
              <p:cNvPr id="60626" name="Group 8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60635" name="Freeform 9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6" name="Freeform 10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637" name="Group 11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6063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39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27" name="Freeform 14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628" name="Group 15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60633" name="Freeform 16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4" name="Freeform 17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29" name="Group 18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60631" name="Freeform 19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2" name="Freeform 20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630" name="Freeform 21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5" name="Group 22"/>
            <p:cNvGrpSpPr>
              <a:grpSpLocks/>
            </p:cNvGrpSpPr>
            <p:nvPr/>
          </p:nvGrpSpPr>
          <p:grpSpPr bwMode="auto">
            <a:xfrm>
              <a:off x="2583" y="1747"/>
              <a:ext cx="299" cy="1377"/>
              <a:chOff x="2583" y="1747"/>
              <a:chExt cx="299" cy="1377"/>
            </a:xfrm>
          </p:grpSpPr>
          <p:grpSp>
            <p:nvGrpSpPr>
              <p:cNvPr id="60603" name="Group 23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60623" name="Freeform 24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4" name="Freeform 25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5" name="Freeform 26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4" name="Group 27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60619" name="Group 28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60621" name="Freeform 29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22" name="Freeform 30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620" name="Freeform 31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5" name="Group 32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60617" name="Freeform 33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18" name="Freeform 34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6" name="Group 35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60608" name="Group 36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60613" name="Freeform 37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61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60615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16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60609" name="Group 41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60610" name="Freeform 42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1" name="Freeform 43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2" name="Freeform 44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07" name="Freeform 45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6" name="Group 46"/>
            <p:cNvGrpSpPr>
              <a:grpSpLocks/>
            </p:cNvGrpSpPr>
            <p:nvPr/>
          </p:nvGrpSpPr>
          <p:grpSpPr bwMode="auto">
            <a:xfrm>
              <a:off x="3090" y="1705"/>
              <a:ext cx="420" cy="1315"/>
              <a:chOff x="3090" y="1705"/>
              <a:chExt cx="420" cy="1315"/>
            </a:xfrm>
          </p:grpSpPr>
          <p:grpSp>
            <p:nvGrpSpPr>
              <p:cNvPr id="60586" name="Group 47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60596" name="Freeform 48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97" name="Group 49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60598" name="Freeform 50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9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60600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1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2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87" name="Group 55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60588" name="Group 56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60593" name="Freeform 57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4" name="Freeform 58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5" name="Freeform 59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89" name="Group 60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60591" name="Freeform 61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2" name="Freeform 62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90" name="Freeform 63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27" name="Group 64"/>
            <p:cNvGrpSpPr>
              <a:grpSpLocks/>
            </p:cNvGrpSpPr>
            <p:nvPr/>
          </p:nvGrpSpPr>
          <p:grpSpPr bwMode="auto">
            <a:xfrm>
              <a:off x="2807" y="1783"/>
              <a:ext cx="449" cy="1323"/>
              <a:chOff x="2807" y="1783"/>
              <a:chExt cx="449" cy="1323"/>
            </a:xfrm>
          </p:grpSpPr>
          <p:grpSp>
            <p:nvGrpSpPr>
              <p:cNvPr id="60563" name="Group 65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60574" name="Group 66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60584" name="Freeform 67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85" name="Freeform 68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75" name="Group 69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6057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60581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2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3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7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60578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79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0" name="Freeform 77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64" name="Group 78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60565" name="Group 79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60567" name="Group 80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60569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570" name="Group 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60571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2" name="Freeform 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3" name="Freeform 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0568" name="Freeform 86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66" name="Freeform 87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428" name="Freeform 88"/>
            <p:cNvSpPr>
              <a:spLocks/>
            </p:cNvSpPr>
            <p:nvPr/>
          </p:nvSpPr>
          <p:spPr bwMode="auto">
            <a:xfrm>
              <a:off x="3627" y="2534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89"/>
            <p:cNvSpPr>
              <a:spLocks/>
            </p:cNvSpPr>
            <p:nvPr/>
          </p:nvSpPr>
          <p:spPr bwMode="auto">
            <a:xfrm>
              <a:off x="3413" y="2506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30" name="Group 90"/>
            <p:cNvGrpSpPr>
              <a:grpSpLocks/>
            </p:cNvGrpSpPr>
            <p:nvPr/>
          </p:nvGrpSpPr>
          <p:grpSpPr bwMode="auto">
            <a:xfrm>
              <a:off x="3807" y="1868"/>
              <a:ext cx="287" cy="1294"/>
              <a:chOff x="3807" y="1868"/>
              <a:chExt cx="287" cy="1294"/>
            </a:xfrm>
          </p:grpSpPr>
          <p:sp>
            <p:nvSpPr>
              <p:cNvPr id="60548" name="Freeform 91"/>
              <p:cNvSpPr>
                <a:spLocks/>
              </p:cNvSpPr>
              <p:nvPr/>
            </p:nvSpPr>
            <p:spPr bwMode="auto">
              <a:xfrm>
                <a:off x="3867" y="2751"/>
                <a:ext cx="149" cy="373"/>
              </a:xfrm>
              <a:custGeom>
                <a:avLst/>
                <a:gdLst>
                  <a:gd name="T0" fmla="*/ 32 w 149"/>
                  <a:gd name="T1" fmla="*/ 0 h 373"/>
                  <a:gd name="T2" fmla="*/ 28 w 149"/>
                  <a:gd name="T3" fmla="*/ 44 h 373"/>
                  <a:gd name="T4" fmla="*/ 27 w 149"/>
                  <a:gd name="T5" fmla="*/ 93 h 373"/>
                  <a:gd name="T6" fmla="*/ 27 w 149"/>
                  <a:gd name="T7" fmla="*/ 143 h 373"/>
                  <a:gd name="T8" fmla="*/ 28 w 149"/>
                  <a:gd name="T9" fmla="*/ 189 h 373"/>
                  <a:gd name="T10" fmla="*/ 29 w 149"/>
                  <a:gd name="T11" fmla="*/ 226 h 373"/>
                  <a:gd name="T12" fmla="*/ 29 w 149"/>
                  <a:gd name="T13" fmla="*/ 273 h 373"/>
                  <a:gd name="T14" fmla="*/ 27 w 149"/>
                  <a:gd name="T15" fmla="*/ 293 h 373"/>
                  <a:gd name="T16" fmla="*/ 7 w 149"/>
                  <a:gd name="T17" fmla="*/ 350 h 373"/>
                  <a:gd name="T18" fmla="*/ 0 w 149"/>
                  <a:gd name="T19" fmla="*/ 371 h 373"/>
                  <a:gd name="T20" fmla="*/ 31 w 149"/>
                  <a:gd name="T21" fmla="*/ 372 h 373"/>
                  <a:gd name="T22" fmla="*/ 45 w 149"/>
                  <a:gd name="T23" fmla="*/ 346 h 373"/>
                  <a:gd name="T24" fmla="*/ 54 w 149"/>
                  <a:gd name="T25" fmla="*/ 317 h 373"/>
                  <a:gd name="T26" fmla="*/ 60 w 149"/>
                  <a:gd name="T27" fmla="*/ 270 h 373"/>
                  <a:gd name="T28" fmla="*/ 78 w 149"/>
                  <a:gd name="T29" fmla="*/ 143 h 373"/>
                  <a:gd name="T30" fmla="*/ 85 w 149"/>
                  <a:gd name="T31" fmla="*/ 107 h 373"/>
                  <a:gd name="T32" fmla="*/ 80 w 149"/>
                  <a:gd name="T33" fmla="*/ 176 h 373"/>
                  <a:gd name="T34" fmla="*/ 85 w 149"/>
                  <a:gd name="T35" fmla="*/ 219 h 373"/>
                  <a:gd name="T36" fmla="*/ 87 w 149"/>
                  <a:gd name="T37" fmla="*/ 258 h 373"/>
                  <a:gd name="T38" fmla="*/ 84 w 149"/>
                  <a:gd name="T39" fmla="*/ 294 h 373"/>
                  <a:gd name="T40" fmla="*/ 86 w 149"/>
                  <a:gd name="T41" fmla="*/ 312 h 373"/>
                  <a:gd name="T42" fmla="*/ 107 w 149"/>
                  <a:gd name="T43" fmla="*/ 366 h 373"/>
                  <a:gd name="T44" fmla="*/ 125 w 149"/>
                  <a:gd name="T45" fmla="*/ 366 h 373"/>
                  <a:gd name="T46" fmla="*/ 134 w 149"/>
                  <a:gd name="T47" fmla="*/ 366 h 373"/>
                  <a:gd name="T48" fmla="*/ 145 w 149"/>
                  <a:gd name="T49" fmla="*/ 355 h 373"/>
                  <a:gd name="T50" fmla="*/ 118 w 149"/>
                  <a:gd name="T51" fmla="*/ 294 h 373"/>
                  <a:gd name="T52" fmla="*/ 131 w 149"/>
                  <a:gd name="T53" fmla="*/ 165 h 373"/>
                  <a:gd name="T54" fmla="*/ 137 w 149"/>
                  <a:gd name="T55" fmla="*/ 104 h 373"/>
                  <a:gd name="T56" fmla="*/ 148 w 149"/>
                  <a:gd name="T57" fmla="*/ 3 h 373"/>
                  <a:gd name="T58" fmla="*/ 32 w 149"/>
                  <a:gd name="T59" fmla="*/ 0 h 37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9"/>
                  <a:gd name="T91" fmla="*/ 0 h 373"/>
                  <a:gd name="T92" fmla="*/ 149 w 149"/>
                  <a:gd name="T93" fmla="*/ 373 h 373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9" h="373">
                    <a:moveTo>
                      <a:pt x="32" y="0"/>
                    </a:moveTo>
                    <a:lnTo>
                      <a:pt x="28" y="44"/>
                    </a:lnTo>
                    <a:lnTo>
                      <a:pt x="27" y="93"/>
                    </a:lnTo>
                    <a:lnTo>
                      <a:pt x="27" y="143"/>
                    </a:lnTo>
                    <a:lnTo>
                      <a:pt x="28" y="189"/>
                    </a:lnTo>
                    <a:lnTo>
                      <a:pt x="29" y="226"/>
                    </a:lnTo>
                    <a:lnTo>
                      <a:pt x="29" y="273"/>
                    </a:lnTo>
                    <a:lnTo>
                      <a:pt x="27" y="293"/>
                    </a:lnTo>
                    <a:lnTo>
                      <a:pt x="7" y="350"/>
                    </a:lnTo>
                    <a:lnTo>
                      <a:pt x="0" y="371"/>
                    </a:lnTo>
                    <a:lnTo>
                      <a:pt x="31" y="372"/>
                    </a:lnTo>
                    <a:lnTo>
                      <a:pt x="45" y="346"/>
                    </a:lnTo>
                    <a:lnTo>
                      <a:pt x="54" y="317"/>
                    </a:lnTo>
                    <a:lnTo>
                      <a:pt x="60" y="270"/>
                    </a:lnTo>
                    <a:lnTo>
                      <a:pt x="78" y="143"/>
                    </a:lnTo>
                    <a:lnTo>
                      <a:pt x="85" y="107"/>
                    </a:lnTo>
                    <a:lnTo>
                      <a:pt x="80" y="176"/>
                    </a:lnTo>
                    <a:lnTo>
                      <a:pt x="85" y="219"/>
                    </a:lnTo>
                    <a:lnTo>
                      <a:pt x="87" y="258"/>
                    </a:lnTo>
                    <a:lnTo>
                      <a:pt x="84" y="294"/>
                    </a:lnTo>
                    <a:lnTo>
                      <a:pt x="86" y="312"/>
                    </a:lnTo>
                    <a:lnTo>
                      <a:pt x="107" y="366"/>
                    </a:lnTo>
                    <a:lnTo>
                      <a:pt x="125" y="366"/>
                    </a:lnTo>
                    <a:lnTo>
                      <a:pt x="134" y="366"/>
                    </a:lnTo>
                    <a:lnTo>
                      <a:pt x="145" y="355"/>
                    </a:lnTo>
                    <a:lnTo>
                      <a:pt x="118" y="294"/>
                    </a:lnTo>
                    <a:lnTo>
                      <a:pt x="131" y="165"/>
                    </a:lnTo>
                    <a:lnTo>
                      <a:pt x="137" y="104"/>
                    </a:lnTo>
                    <a:lnTo>
                      <a:pt x="148" y="3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49" name="Group 92"/>
              <p:cNvGrpSpPr>
                <a:grpSpLocks/>
              </p:cNvGrpSpPr>
              <p:nvPr/>
            </p:nvGrpSpPr>
            <p:grpSpPr bwMode="auto">
              <a:xfrm>
                <a:off x="3811" y="2280"/>
                <a:ext cx="276" cy="372"/>
                <a:chOff x="3811" y="2280"/>
                <a:chExt cx="276" cy="372"/>
              </a:xfrm>
            </p:grpSpPr>
            <p:sp>
              <p:nvSpPr>
                <p:cNvPr id="60561" name="Freeform 93"/>
                <p:cNvSpPr>
                  <a:spLocks/>
                </p:cNvSpPr>
                <p:nvPr/>
              </p:nvSpPr>
              <p:spPr bwMode="auto">
                <a:xfrm>
                  <a:off x="3811" y="2290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1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3 h 362"/>
                    <a:gd name="T16" fmla="*/ 71 w 72"/>
                    <a:gd name="T17" fmla="*/ 292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1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3"/>
                      </a:lnTo>
                      <a:lnTo>
                        <a:pt x="71" y="292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2" name="Freeform 94"/>
                <p:cNvSpPr>
                  <a:spLocks/>
                </p:cNvSpPr>
                <p:nvPr/>
              </p:nvSpPr>
              <p:spPr bwMode="auto">
                <a:xfrm>
                  <a:off x="4025" y="2280"/>
                  <a:ext cx="62" cy="338"/>
                </a:xfrm>
                <a:custGeom>
                  <a:avLst/>
                  <a:gdLst>
                    <a:gd name="T0" fmla="*/ 17 w 62"/>
                    <a:gd name="T1" fmla="*/ 9 h 338"/>
                    <a:gd name="T2" fmla="*/ 26 w 62"/>
                    <a:gd name="T3" fmla="*/ 69 h 338"/>
                    <a:gd name="T4" fmla="*/ 25 w 62"/>
                    <a:gd name="T5" fmla="*/ 214 h 338"/>
                    <a:gd name="T6" fmla="*/ 0 w 62"/>
                    <a:gd name="T7" fmla="*/ 275 h 338"/>
                    <a:gd name="T8" fmla="*/ 6 w 62"/>
                    <a:gd name="T9" fmla="*/ 281 h 338"/>
                    <a:gd name="T10" fmla="*/ 0 w 62"/>
                    <a:gd name="T11" fmla="*/ 311 h 338"/>
                    <a:gd name="T12" fmla="*/ 5 w 62"/>
                    <a:gd name="T13" fmla="*/ 337 h 338"/>
                    <a:gd name="T14" fmla="*/ 25 w 62"/>
                    <a:gd name="T15" fmla="*/ 295 h 338"/>
                    <a:gd name="T16" fmla="*/ 44 w 62"/>
                    <a:gd name="T17" fmla="*/ 222 h 338"/>
                    <a:gd name="T18" fmla="*/ 61 w 62"/>
                    <a:gd name="T19" fmla="*/ 55 h 338"/>
                    <a:gd name="T20" fmla="*/ 53 w 62"/>
                    <a:gd name="T21" fmla="*/ 0 h 338"/>
                    <a:gd name="T22" fmla="*/ 17 w 62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8"/>
                    <a:gd name="T38" fmla="*/ 62 w 62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8">
                      <a:moveTo>
                        <a:pt x="17" y="9"/>
                      </a:moveTo>
                      <a:lnTo>
                        <a:pt x="26" y="69"/>
                      </a:lnTo>
                      <a:lnTo>
                        <a:pt x="25" y="214"/>
                      </a:lnTo>
                      <a:lnTo>
                        <a:pt x="0" y="275"/>
                      </a:lnTo>
                      <a:lnTo>
                        <a:pt x="6" y="281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5" y="295"/>
                      </a:lnTo>
                      <a:lnTo>
                        <a:pt x="44" y="222"/>
                      </a:lnTo>
                      <a:lnTo>
                        <a:pt x="61" y="55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0" name="Freeform 95"/>
              <p:cNvSpPr>
                <a:spLocks/>
              </p:cNvSpPr>
              <p:nvPr/>
            </p:nvSpPr>
            <p:spPr bwMode="auto">
              <a:xfrm>
                <a:off x="3913" y="1893"/>
                <a:ext cx="92" cy="169"/>
              </a:xfrm>
              <a:custGeom>
                <a:avLst/>
                <a:gdLst>
                  <a:gd name="T0" fmla="*/ 14 w 92"/>
                  <a:gd name="T1" fmla="*/ 168 h 169"/>
                  <a:gd name="T2" fmla="*/ 14 w 92"/>
                  <a:gd name="T3" fmla="*/ 143 h 169"/>
                  <a:gd name="T4" fmla="*/ 3 w 92"/>
                  <a:gd name="T5" fmla="*/ 113 h 169"/>
                  <a:gd name="T6" fmla="*/ 0 w 92"/>
                  <a:gd name="T7" fmla="*/ 93 h 169"/>
                  <a:gd name="T8" fmla="*/ 0 w 92"/>
                  <a:gd name="T9" fmla="*/ 78 h 169"/>
                  <a:gd name="T10" fmla="*/ 0 w 92"/>
                  <a:gd name="T11" fmla="*/ 56 h 169"/>
                  <a:gd name="T12" fmla="*/ 3 w 92"/>
                  <a:gd name="T13" fmla="*/ 38 h 169"/>
                  <a:gd name="T14" fmla="*/ 7 w 92"/>
                  <a:gd name="T15" fmla="*/ 26 h 169"/>
                  <a:gd name="T16" fmla="*/ 14 w 92"/>
                  <a:gd name="T17" fmla="*/ 15 h 169"/>
                  <a:gd name="T18" fmla="*/ 22 w 92"/>
                  <a:gd name="T19" fmla="*/ 7 h 169"/>
                  <a:gd name="T20" fmla="*/ 34 w 92"/>
                  <a:gd name="T21" fmla="*/ 1 h 169"/>
                  <a:gd name="T22" fmla="*/ 49 w 92"/>
                  <a:gd name="T23" fmla="*/ 0 h 169"/>
                  <a:gd name="T24" fmla="*/ 61 w 92"/>
                  <a:gd name="T25" fmla="*/ 2 h 169"/>
                  <a:gd name="T26" fmla="*/ 72 w 92"/>
                  <a:gd name="T27" fmla="*/ 6 h 169"/>
                  <a:gd name="T28" fmla="*/ 80 w 92"/>
                  <a:gd name="T29" fmla="*/ 15 h 169"/>
                  <a:gd name="T30" fmla="*/ 86 w 92"/>
                  <a:gd name="T31" fmla="*/ 26 h 169"/>
                  <a:gd name="T32" fmla="*/ 91 w 92"/>
                  <a:gd name="T33" fmla="*/ 39 h 169"/>
                  <a:gd name="T34" fmla="*/ 90 w 92"/>
                  <a:gd name="T35" fmla="*/ 68 h 169"/>
                  <a:gd name="T36" fmla="*/ 86 w 92"/>
                  <a:gd name="T37" fmla="*/ 91 h 169"/>
                  <a:gd name="T38" fmla="*/ 83 w 92"/>
                  <a:gd name="T39" fmla="*/ 116 h 169"/>
                  <a:gd name="T40" fmla="*/ 76 w 92"/>
                  <a:gd name="T41" fmla="*/ 129 h 169"/>
                  <a:gd name="T42" fmla="*/ 69 w 92"/>
                  <a:gd name="T43" fmla="*/ 140 h 169"/>
                  <a:gd name="T44" fmla="*/ 66 w 92"/>
                  <a:gd name="T45" fmla="*/ 147 h 169"/>
                  <a:gd name="T46" fmla="*/ 62 w 92"/>
                  <a:gd name="T47" fmla="*/ 168 h 169"/>
                  <a:gd name="T48" fmla="*/ 14 w 92"/>
                  <a:gd name="T49" fmla="*/ 168 h 1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2"/>
                  <a:gd name="T76" fmla="*/ 0 h 169"/>
                  <a:gd name="T77" fmla="*/ 92 w 92"/>
                  <a:gd name="T78" fmla="*/ 169 h 1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2" h="169">
                    <a:moveTo>
                      <a:pt x="14" y="168"/>
                    </a:moveTo>
                    <a:lnTo>
                      <a:pt x="14" y="143"/>
                    </a:lnTo>
                    <a:lnTo>
                      <a:pt x="3" y="113"/>
                    </a:lnTo>
                    <a:lnTo>
                      <a:pt x="0" y="93"/>
                    </a:lnTo>
                    <a:lnTo>
                      <a:pt x="0" y="78"/>
                    </a:lnTo>
                    <a:lnTo>
                      <a:pt x="0" y="56"/>
                    </a:lnTo>
                    <a:lnTo>
                      <a:pt x="3" y="38"/>
                    </a:lnTo>
                    <a:lnTo>
                      <a:pt x="7" y="26"/>
                    </a:lnTo>
                    <a:lnTo>
                      <a:pt x="14" y="15"/>
                    </a:lnTo>
                    <a:lnTo>
                      <a:pt x="22" y="7"/>
                    </a:lnTo>
                    <a:lnTo>
                      <a:pt x="34" y="1"/>
                    </a:lnTo>
                    <a:lnTo>
                      <a:pt x="49" y="0"/>
                    </a:lnTo>
                    <a:lnTo>
                      <a:pt x="61" y="2"/>
                    </a:lnTo>
                    <a:lnTo>
                      <a:pt x="72" y="6"/>
                    </a:lnTo>
                    <a:lnTo>
                      <a:pt x="80" y="15"/>
                    </a:lnTo>
                    <a:lnTo>
                      <a:pt x="86" y="26"/>
                    </a:lnTo>
                    <a:lnTo>
                      <a:pt x="91" y="39"/>
                    </a:lnTo>
                    <a:lnTo>
                      <a:pt x="90" y="68"/>
                    </a:lnTo>
                    <a:lnTo>
                      <a:pt x="86" y="91"/>
                    </a:lnTo>
                    <a:lnTo>
                      <a:pt x="83" y="116"/>
                    </a:lnTo>
                    <a:lnTo>
                      <a:pt x="76" y="129"/>
                    </a:lnTo>
                    <a:lnTo>
                      <a:pt x="69" y="140"/>
                    </a:lnTo>
                    <a:lnTo>
                      <a:pt x="66" y="147"/>
                    </a:lnTo>
                    <a:lnTo>
                      <a:pt x="62" y="168"/>
                    </a:lnTo>
                    <a:lnTo>
                      <a:pt x="14" y="168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1" name="Freeform 96"/>
              <p:cNvSpPr>
                <a:spLocks/>
              </p:cNvSpPr>
              <p:nvPr/>
            </p:nvSpPr>
            <p:spPr bwMode="auto">
              <a:xfrm>
                <a:off x="3872" y="1868"/>
                <a:ext cx="171" cy="139"/>
              </a:xfrm>
              <a:custGeom>
                <a:avLst/>
                <a:gdLst>
                  <a:gd name="T0" fmla="*/ 18 w 171"/>
                  <a:gd name="T1" fmla="*/ 135 h 139"/>
                  <a:gd name="T2" fmla="*/ 10 w 171"/>
                  <a:gd name="T3" fmla="*/ 138 h 139"/>
                  <a:gd name="T4" fmla="*/ 0 w 171"/>
                  <a:gd name="T5" fmla="*/ 133 h 139"/>
                  <a:gd name="T6" fmla="*/ 5 w 171"/>
                  <a:gd name="T7" fmla="*/ 111 h 139"/>
                  <a:gd name="T8" fmla="*/ 10 w 171"/>
                  <a:gd name="T9" fmla="*/ 84 h 139"/>
                  <a:gd name="T10" fmla="*/ 21 w 171"/>
                  <a:gd name="T11" fmla="*/ 53 h 139"/>
                  <a:gd name="T12" fmla="*/ 27 w 171"/>
                  <a:gd name="T13" fmla="*/ 36 h 139"/>
                  <a:gd name="T14" fmla="*/ 33 w 171"/>
                  <a:gd name="T15" fmla="*/ 22 h 139"/>
                  <a:gd name="T16" fmla="*/ 48 w 171"/>
                  <a:gd name="T17" fmla="*/ 8 h 139"/>
                  <a:gd name="T18" fmla="*/ 75 w 171"/>
                  <a:gd name="T19" fmla="*/ 3 h 139"/>
                  <a:gd name="T20" fmla="*/ 97 w 171"/>
                  <a:gd name="T21" fmla="*/ 0 h 139"/>
                  <a:gd name="T22" fmla="*/ 130 w 171"/>
                  <a:gd name="T23" fmla="*/ 14 h 139"/>
                  <a:gd name="T24" fmla="*/ 143 w 171"/>
                  <a:gd name="T25" fmla="*/ 29 h 139"/>
                  <a:gd name="T26" fmla="*/ 154 w 171"/>
                  <a:gd name="T27" fmla="*/ 57 h 139"/>
                  <a:gd name="T28" fmla="*/ 165 w 171"/>
                  <a:gd name="T29" fmla="*/ 89 h 139"/>
                  <a:gd name="T30" fmla="*/ 170 w 171"/>
                  <a:gd name="T31" fmla="*/ 117 h 139"/>
                  <a:gd name="T32" fmla="*/ 168 w 171"/>
                  <a:gd name="T33" fmla="*/ 129 h 139"/>
                  <a:gd name="T34" fmla="*/ 152 w 171"/>
                  <a:gd name="T35" fmla="*/ 131 h 139"/>
                  <a:gd name="T36" fmla="*/ 140 w 171"/>
                  <a:gd name="T37" fmla="*/ 133 h 139"/>
                  <a:gd name="T38" fmla="*/ 124 w 171"/>
                  <a:gd name="T39" fmla="*/ 136 h 139"/>
                  <a:gd name="T40" fmla="*/ 128 w 171"/>
                  <a:gd name="T41" fmla="*/ 108 h 139"/>
                  <a:gd name="T42" fmla="*/ 128 w 171"/>
                  <a:gd name="T43" fmla="*/ 92 h 139"/>
                  <a:gd name="T44" fmla="*/ 128 w 171"/>
                  <a:gd name="T45" fmla="*/ 78 h 139"/>
                  <a:gd name="T46" fmla="*/ 128 w 171"/>
                  <a:gd name="T47" fmla="*/ 58 h 139"/>
                  <a:gd name="T48" fmla="*/ 109 w 171"/>
                  <a:gd name="T49" fmla="*/ 50 h 139"/>
                  <a:gd name="T50" fmla="*/ 103 w 171"/>
                  <a:gd name="T51" fmla="*/ 32 h 139"/>
                  <a:gd name="T52" fmla="*/ 87 w 171"/>
                  <a:gd name="T53" fmla="*/ 44 h 139"/>
                  <a:gd name="T54" fmla="*/ 64 w 171"/>
                  <a:gd name="T55" fmla="*/ 66 h 139"/>
                  <a:gd name="T56" fmla="*/ 73 w 171"/>
                  <a:gd name="T57" fmla="*/ 55 h 139"/>
                  <a:gd name="T58" fmla="*/ 54 w 171"/>
                  <a:gd name="T59" fmla="*/ 71 h 139"/>
                  <a:gd name="T60" fmla="*/ 54 w 171"/>
                  <a:gd name="T61" fmla="*/ 97 h 139"/>
                  <a:gd name="T62" fmla="*/ 58 w 171"/>
                  <a:gd name="T63" fmla="*/ 110 h 139"/>
                  <a:gd name="T64" fmla="*/ 64 w 171"/>
                  <a:gd name="T65" fmla="*/ 121 h 139"/>
                  <a:gd name="T66" fmla="*/ 68 w 171"/>
                  <a:gd name="T67" fmla="*/ 137 h 139"/>
                  <a:gd name="T68" fmla="*/ 48 w 171"/>
                  <a:gd name="T69" fmla="*/ 137 h 139"/>
                  <a:gd name="T70" fmla="*/ 57 w 171"/>
                  <a:gd name="T71" fmla="*/ 137 h 139"/>
                  <a:gd name="T72" fmla="*/ 29 w 171"/>
                  <a:gd name="T73" fmla="*/ 133 h 139"/>
                  <a:gd name="T74" fmla="*/ 27 w 171"/>
                  <a:gd name="T75" fmla="*/ 133 h 139"/>
                  <a:gd name="T76" fmla="*/ 18 w 171"/>
                  <a:gd name="T77" fmla="*/ 135 h 13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139"/>
                  <a:gd name="T119" fmla="*/ 171 w 171"/>
                  <a:gd name="T120" fmla="*/ 139 h 13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139">
                    <a:moveTo>
                      <a:pt x="18" y="135"/>
                    </a:moveTo>
                    <a:lnTo>
                      <a:pt x="10" y="138"/>
                    </a:lnTo>
                    <a:lnTo>
                      <a:pt x="0" y="133"/>
                    </a:lnTo>
                    <a:lnTo>
                      <a:pt x="5" y="111"/>
                    </a:lnTo>
                    <a:lnTo>
                      <a:pt x="10" y="84"/>
                    </a:lnTo>
                    <a:lnTo>
                      <a:pt x="21" y="53"/>
                    </a:lnTo>
                    <a:lnTo>
                      <a:pt x="27" y="36"/>
                    </a:lnTo>
                    <a:lnTo>
                      <a:pt x="33" y="22"/>
                    </a:lnTo>
                    <a:lnTo>
                      <a:pt x="48" y="8"/>
                    </a:lnTo>
                    <a:lnTo>
                      <a:pt x="75" y="3"/>
                    </a:lnTo>
                    <a:lnTo>
                      <a:pt x="97" y="0"/>
                    </a:lnTo>
                    <a:lnTo>
                      <a:pt x="130" y="14"/>
                    </a:lnTo>
                    <a:lnTo>
                      <a:pt x="143" y="29"/>
                    </a:lnTo>
                    <a:lnTo>
                      <a:pt x="154" y="57"/>
                    </a:lnTo>
                    <a:lnTo>
                      <a:pt x="165" y="89"/>
                    </a:lnTo>
                    <a:lnTo>
                      <a:pt x="170" y="117"/>
                    </a:lnTo>
                    <a:lnTo>
                      <a:pt x="168" y="129"/>
                    </a:lnTo>
                    <a:lnTo>
                      <a:pt x="152" y="131"/>
                    </a:lnTo>
                    <a:lnTo>
                      <a:pt x="140" y="133"/>
                    </a:lnTo>
                    <a:lnTo>
                      <a:pt x="124" y="136"/>
                    </a:lnTo>
                    <a:lnTo>
                      <a:pt x="128" y="108"/>
                    </a:lnTo>
                    <a:lnTo>
                      <a:pt x="128" y="92"/>
                    </a:lnTo>
                    <a:lnTo>
                      <a:pt x="128" y="78"/>
                    </a:lnTo>
                    <a:lnTo>
                      <a:pt x="128" y="58"/>
                    </a:lnTo>
                    <a:lnTo>
                      <a:pt x="109" y="50"/>
                    </a:lnTo>
                    <a:lnTo>
                      <a:pt x="103" y="32"/>
                    </a:lnTo>
                    <a:lnTo>
                      <a:pt x="87" y="44"/>
                    </a:lnTo>
                    <a:lnTo>
                      <a:pt x="64" y="66"/>
                    </a:lnTo>
                    <a:lnTo>
                      <a:pt x="73" y="55"/>
                    </a:lnTo>
                    <a:lnTo>
                      <a:pt x="54" y="71"/>
                    </a:lnTo>
                    <a:lnTo>
                      <a:pt x="54" y="97"/>
                    </a:lnTo>
                    <a:lnTo>
                      <a:pt x="58" y="110"/>
                    </a:lnTo>
                    <a:lnTo>
                      <a:pt x="64" y="121"/>
                    </a:lnTo>
                    <a:lnTo>
                      <a:pt x="68" y="137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29" y="133"/>
                    </a:lnTo>
                    <a:lnTo>
                      <a:pt x="27" y="133"/>
                    </a:lnTo>
                    <a:lnTo>
                      <a:pt x="18" y="13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2" name="Freeform 97"/>
              <p:cNvSpPr>
                <a:spLocks/>
              </p:cNvSpPr>
              <p:nvPr/>
            </p:nvSpPr>
            <p:spPr bwMode="auto">
              <a:xfrm>
                <a:off x="3807" y="2065"/>
                <a:ext cx="287" cy="693"/>
              </a:xfrm>
              <a:custGeom>
                <a:avLst/>
                <a:gdLst>
                  <a:gd name="T0" fmla="*/ 115 w 287"/>
                  <a:gd name="T1" fmla="*/ 0 h 693"/>
                  <a:gd name="T2" fmla="*/ 45 w 287"/>
                  <a:gd name="T3" fmla="*/ 36 h 693"/>
                  <a:gd name="T4" fmla="*/ 37 w 287"/>
                  <a:gd name="T5" fmla="*/ 48 h 693"/>
                  <a:gd name="T6" fmla="*/ 0 w 287"/>
                  <a:gd name="T7" fmla="*/ 225 h 693"/>
                  <a:gd name="T8" fmla="*/ 55 w 287"/>
                  <a:gd name="T9" fmla="*/ 233 h 693"/>
                  <a:gd name="T10" fmla="*/ 62 w 287"/>
                  <a:gd name="T11" fmla="*/ 188 h 693"/>
                  <a:gd name="T12" fmla="*/ 83 w 287"/>
                  <a:gd name="T13" fmla="*/ 281 h 693"/>
                  <a:gd name="T14" fmla="*/ 48 w 287"/>
                  <a:gd name="T15" fmla="*/ 489 h 693"/>
                  <a:gd name="T16" fmla="*/ 66 w 287"/>
                  <a:gd name="T17" fmla="*/ 690 h 693"/>
                  <a:gd name="T18" fmla="*/ 86 w 287"/>
                  <a:gd name="T19" fmla="*/ 692 h 693"/>
                  <a:gd name="T20" fmla="*/ 116 w 287"/>
                  <a:gd name="T21" fmla="*/ 689 h 693"/>
                  <a:gd name="T22" fmla="*/ 159 w 287"/>
                  <a:gd name="T23" fmla="*/ 686 h 693"/>
                  <a:gd name="T24" fmla="*/ 197 w 287"/>
                  <a:gd name="T25" fmla="*/ 686 h 693"/>
                  <a:gd name="T26" fmla="*/ 229 w 287"/>
                  <a:gd name="T27" fmla="*/ 687 h 693"/>
                  <a:gd name="T28" fmla="*/ 241 w 287"/>
                  <a:gd name="T29" fmla="*/ 398 h 693"/>
                  <a:gd name="T30" fmla="*/ 209 w 287"/>
                  <a:gd name="T31" fmla="*/ 271 h 693"/>
                  <a:gd name="T32" fmla="*/ 221 w 287"/>
                  <a:gd name="T33" fmla="*/ 201 h 693"/>
                  <a:gd name="T34" fmla="*/ 229 w 287"/>
                  <a:gd name="T35" fmla="*/ 227 h 693"/>
                  <a:gd name="T36" fmla="*/ 286 w 287"/>
                  <a:gd name="T37" fmla="*/ 212 h 693"/>
                  <a:gd name="T38" fmla="*/ 242 w 287"/>
                  <a:gd name="T39" fmla="*/ 47 h 693"/>
                  <a:gd name="T40" fmla="*/ 169 w 287"/>
                  <a:gd name="T41" fmla="*/ 0 h 693"/>
                  <a:gd name="T42" fmla="*/ 115 w 287"/>
                  <a:gd name="T43" fmla="*/ 0 h 6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7"/>
                  <a:gd name="T67" fmla="*/ 0 h 693"/>
                  <a:gd name="T68" fmla="*/ 287 w 287"/>
                  <a:gd name="T69" fmla="*/ 693 h 6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7" h="693">
                    <a:moveTo>
                      <a:pt x="115" y="0"/>
                    </a:moveTo>
                    <a:lnTo>
                      <a:pt x="45" y="36"/>
                    </a:lnTo>
                    <a:lnTo>
                      <a:pt x="37" y="48"/>
                    </a:lnTo>
                    <a:lnTo>
                      <a:pt x="0" y="225"/>
                    </a:lnTo>
                    <a:lnTo>
                      <a:pt x="55" y="233"/>
                    </a:lnTo>
                    <a:lnTo>
                      <a:pt x="62" y="188"/>
                    </a:lnTo>
                    <a:lnTo>
                      <a:pt x="83" y="281"/>
                    </a:lnTo>
                    <a:lnTo>
                      <a:pt x="48" y="489"/>
                    </a:lnTo>
                    <a:lnTo>
                      <a:pt x="66" y="690"/>
                    </a:lnTo>
                    <a:lnTo>
                      <a:pt x="86" y="692"/>
                    </a:lnTo>
                    <a:lnTo>
                      <a:pt x="116" y="689"/>
                    </a:lnTo>
                    <a:lnTo>
                      <a:pt x="159" y="686"/>
                    </a:lnTo>
                    <a:lnTo>
                      <a:pt x="197" y="686"/>
                    </a:lnTo>
                    <a:lnTo>
                      <a:pt x="229" y="687"/>
                    </a:lnTo>
                    <a:lnTo>
                      <a:pt x="241" y="398"/>
                    </a:lnTo>
                    <a:lnTo>
                      <a:pt x="209" y="271"/>
                    </a:lnTo>
                    <a:lnTo>
                      <a:pt x="221" y="201"/>
                    </a:lnTo>
                    <a:lnTo>
                      <a:pt x="229" y="227"/>
                    </a:lnTo>
                    <a:lnTo>
                      <a:pt x="286" y="212"/>
                    </a:lnTo>
                    <a:lnTo>
                      <a:pt x="242" y="47"/>
                    </a:lnTo>
                    <a:lnTo>
                      <a:pt x="169" y="0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002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53" name="Group 98"/>
              <p:cNvGrpSpPr>
                <a:grpSpLocks/>
              </p:cNvGrpSpPr>
              <p:nvPr/>
            </p:nvGrpSpPr>
            <p:grpSpPr bwMode="auto">
              <a:xfrm>
                <a:off x="3893" y="2067"/>
                <a:ext cx="126" cy="294"/>
                <a:chOff x="3893" y="2067"/>
                <a:chExt cx="126" cy="294"/>
              </a:xfrm>
            </p:grpSpPr>
            <p:sp>
              <p:nvSpPr>
                <p:cNvPr id="60558" name="Freeform 99"/>
                <p:cNvSpPr>
                  <a:spLocks/>
                </p:cNvSpPr>
                <p:nvPr/>
              </p:nvSpPr>
              <p:spPr bwMode="auto">
                <a:xfrm>
                  <a:off x="3921" y="2067"/>
                  <a:ext cx="66" cy="33"/>
                </a:xfrm>
                <a:custGeom>
                  <a:avLst/>
                  <a:gdLst>
                    <a:gd name="T0" fmla="*/ 0 w 66"/>
                    <a:gd name="T1" fmla="*/ 3 h 33"/>
                    <a:gd name="T2" fmla="*/ 14 w 66"/>
                    <a:gd name="T3" fmla="*/ 32 h 33"/>
                    <a:gd name="T4" fmla="*/ 33 w 66"/>
                    <a:gd name="T5" fmla="*/ 0 h 33"/>
                    <a:gd name="T6" fmla="*/ 53 w 66"/>
                    <a:gd name="T7" fmla="*/ 32 h 33"/>
                    <a:gd name="T8" fmla="*/ 65 w 66"/>
                    <a:gd name="T9" fmla="*/ 4 h 33"/>
                    <a:gd name="T10" fmla="*/ 0 w 66"/>
                    <a:gd name="T11" fmla="*/ 3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33"/>
                    <a:gd name="T20" fmla="*/ 66 w 66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33">
                      <a:moveTo>
                        <a:pt x="0" y="3"/>
                      </a:moveTo>
                      <a:lnTo>
                        <a:pt x="14" y="32"/>
                      </a:lnTo>
                      <a:lnTo>
                        <a:pt x="33" y="0"/>
                      </a:lnTo>
                      <a:lnTo>
                        <a:pt x="53" y="32"/>
                      </a:lnTo>
                      <a:lnTo>
                        <a:pt x="65" y="4"/>
                      </a:lnTo>
                      <a:lnTo>
                        <a:pt x="0" y="3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9" name="Freeform 100"/>
                <p:cNvSpPr>
                  <a:spLocks/>
                </p:cNvSpPr>
                <p:nvPr/>
              </p:nvSpPr>
              <p:spPr bwMode="auto">
                <a:xfrm>
                  <a:off x="3954" y="2075"/>
                  <a:ext cx="17" cy="272"/>
                </a:xfrm>
                <a:custGeom>
                  <a:avLst/>
                  <a:gdLst>
                    <a:gd name="T0" fmla="*/ 0 w 17"/>
                    <a:gd name="T1" fmla="*/ 0 h 272"/>
                    <a:gd name="T2" fmla="*/ 16 w 17"/>
                    <a:gd name="T3" fmla="*/ 112 h 272"/>
                    <a:gd name="T4" fmla="*/ 16 w 17"/>
                    <a:gd name="T5" fmla="*/ 271 h 272"/>
                    <a:gd name="T6" fmla="*/ 0 w 17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272"/>
                    <a:gd name="T14" fmla="*/ 17 w 17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272">
                      <a:moveTo>
                        <a:pt x="0" y="0"/>
                      </a:moveTo>
                      <a:lnTo>
                        <a:pt x="16" y="112"/>
                      </a:lnTo>
                      <a:lnTo>
                        <a:pt x="16" y="27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0" name="Freeform 101"/>
                <p:cNvSpPr>
                  <a:spLocks/>
                </p:cNvSpPr>
                <p:nvPr/>
              </p:nvSpPr>
              <p:spPr bwMode="auto">
                <a:xfrm>
                  <a:off x="3893" y="2344"/>
                  <a:ext cx="126" cy="17"/>
                </a:xfrm>
                <a:custGeom>
                  <a:avLst/>
                  <a:gdLst>
                    <a:gd name="T0" fmla="*/ 0 w 126"/>
                    <a:gd name="T1" fmla="*/ 16 h 17"/>
                    <a:gd name="T2" fmla="*/ 68 w 126"/>
                    <a:gd name="T3" fmla="*/ 0 h 17"/>
                    <a:gd name="T4" fmla="*/ 125 w 126"/>
                    <a:gd name="T5" fmla="*/ 8 h 17"/>
                    <a:gd name="T6" fmla="*/ 0 w 126"/>
                    <a:gd name="T7" fmla="*/ 16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6"/>
                    <a:gd name="T13" fmla="*/ 0 h 17"/>
                    <a:gd name="T14" fmla="*/ 126 w 126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6" h="17">
                      <a:moveTo>
                        <a:pt x="0" y="16"/>
                      </a:moveTo>
                      <a:lnTo>
                        <a:pt x="68" y="0"/>
                      </a:lnTo>
                      <a:lnTo>
                        <a:pt x="125" y="8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54" name="Group 102"/>
              <p:cNvGrpSpPr>
                <a:grpSpLocks/>
              </p:cNvGrpSpPr>
              <p:nvPr/>
            </p:nvGrpSpPr>
            <p:grpSpPr bwMode="auto">
              <a:xfrm>
                <a:off x="3859" y="3053"/>
                <a:ext cx="165" cy="109"/>
                <a:chOff x="3859" y="3053"/>
                <a:chExt cx="165" cy="109"/>
              </a:xfrm>
            </p:grpSpPr>
            <p:sp>
              <p:nvSpPr>
                <p:cNvPr id="60556" name="Freeform 103"/>
                <p:cNvSpPr>
                  <a:spLocks/>
                </p:cNvSpPr>
                <p:nvPr/>
              </p:nvSpPr>
              <p:spPr bwMode="auto">
                <a:xfrm>
                  <a:off x="3859" y="3064"/>
                  <a:ext cx="62" cy="98"/>
                </a:xfrm>
                <a:custGeom>
                  <a:avLst/>
                  <a:gdLst>
                    <a:gd name="T0" fmla="*/ 11 w 62"/>
                    <a:gd name="T1" fmla="*/ 48 h 98"/>
                    <a:gd name="T2" fmla="*/ 3 w 62"/>
                    <a:gd name="T3" fmla="*/ 63 h 98"/>
                    <a:gd name="T4" fmla="*/ 0 w 62"/>
                    <a:gd name="T5" fmla="*/ 74 h 98"/>
                    <a:gd name="T6" fmla="*/ 0 w 62"/>
                    <a:gd name="T7" fmla="*/ 83 h 98"/>
                    <a:gd name="T8" fmla="*/ 2 w 62"/>
                    <a:gd name="T9" fmla="*/ 89 h 98"/>
                    <a:gd name="T10" fmla="*/ 6 w 62"/>
                    <a:gd name="T11" fmla="*/ 94 h 98"/>
                    <a:gd name="T12" fmla="*/ 14 w 62"/>
                    <a:gd name="T13" fmla="*/ 97 h 98"/>
                    <a:gd name="T14" fmla="*/ 25 w 62"/>
                    <a:gd name="T15" fmla="*/ 96 h 98"/>
                    <a:gd name="T16" fmla="*/ 34 w 62"/>
                    <a:gd name="T17" fmla="*/ 92 h 98"/>
                    <a:gd name="T18" fmla="*/ 42 w 62"/>
                    <a:gd name="T19" fmla="*/ 82 h 98"/>
                    <a:gd name="T20" fmla="*/ 50 w 62"/>
                    <a:gd name="T21" fmla="*/ 69 h 98"/>
                    <a:gd name="T22" fmla="*/ 54 w 62"/>
                    <a:gd name="T23" fmla="*/ 42 h 98"/>
                    <a:gd name="T24" fmla="*/ 61 w 62"/>
                    <a:gd name="T25" fmla="*/ 16 h 98"/>
                    <a:gd name="T26" fmla="*/ 60 w 62"/>
                    <a:gd name="T27" fmla="*/ 0 h 98"/>
                    <a:gd name="T28" fmla="*/ 48 w 62"/>
                    <a:gd name="T29" fmla="*/ 37 h 98"/>
                    <a:gd name="T30" fmla="*/ 37 w 62"/>
                    <a:gd name="T31" fmla="*/ 61 h 98"/>
                    <a:gd name="T32" fmla="*/ 22 w 62"/>
                    <a:gd name="T33" fmla="*/ 61 h 98"/>
                    <a:gd name="T34" fmla="*/ 9 w 62"/>
                    <a:gd name="T35" fmla="*/ 59 h 98"/>
                    <a:gd name="T36" fmla="*/ 11 w 62"/>
                    <a:gd name="T37" fmla="*/ 48 h 9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98"/>
                    <a:gd name="T59" fmla="*/ 62 w 62"/>
                    <a:gd name="T60" fmla="*/ 98 h 9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98">
                      <a:moveTo>
                        <a:pt x="11" y="48"/>
                      </a:moveTo>
                      <a:lnTo>
                        <a:pt x="3" y="63"/>
                      </a:lnTo>
                      <a:lnTo>
                        <a:pt x="0" y="74"/>
                      </a:lnTo>
                      <a:lnTo>
                        <a:pt x="0" y="83"/>
                      </a:lnTo>
                      <a:lnTo>
                        <a:pt x="2" y="89"/>
                      </a:lnTo>
                      <a:lnTo>
                        <a:pt x="6" y="94"/>
                      </a:lnTo>
                      <a:lnTo>
                        <a:pt x="14" y="97"/>
                      </a:lnTo>
                      <a:lnTo>
                        <a:pt x="25" y="96"/>
                      </a:lnTo>
                      <a:lnTo>
                        <a:pt x="34" y="92"/>
                      </a:lnTo>
                      <a:lnTo>
                        <a:pt x="42" y="82"/>
                      </a:lnTo>
                      <a:lnTo>
                        <a:pt x="50" y="69"/>
                      </a:lnTo>
                      <a:lnTo>
                        <a:pt x="54" y="42"/>
                      </a:lnTo>
                      <a:lnTo>
                        <a:pt x="61" y="16"/>
                      </a:lnTo>
                      <a:lnTo>
                        <a:pt x="60" y="0"/>
                      </a:lnTo>
                      <a:lnTo>
                        <a:pt x="48" y="37"/>
                      </a:lnTo>
                      <a:lnTo>
                        <a:pt x="37" y="61"/>
                      </a:lnTo>
                      <a:lnTo>
                        <a:pt x="22" y="61"/>
                      </a:lnTo>
                      <a:lnTo>
                        <a:pt x="9" y="59"/>
                      </a:lnTo>
                      <a:lnTo>
                        <a:pt x="11" y="4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7" name="Freeform 104"/>
                <p:cNvSpPr>
                  <a:spLocks/>
                </p:cNvSpPr>
                <p:nvPr/>
              </p:nvSpPr>
              <p:spPr bwMode="auto">
                <a:xfrm>
                  <a:off x="3953" y="3053"/>
                  <a:ext cx="71" cy="108"/>
                </a:xfrm>
                <a:custGeom>
                  <a:avLst/>
                  <a:gdLst>
                    <a:gd name="T0" fmla="*/ 1 w 71"/>
                    <a:gd name="T1" fmla="*/ 0 h 108"/>
                    <a:gd name="T2" fmla="*/ 0 w 71"/>
                    <a:gd name="T3" fmla="*/ 11 h 108"/>
                    <a:gd name="T4" fmla="*/ 9 w 71"/>
                    <a:gd name="T5" fmla="*/ 37 h 108"/>
                    <a:gd name="T6" fmla="*/ 15 w 71"/>
                    <a:gd name="T7" fmla="*/ 60 h 108"/>
                    <a:gd name="T8" fmla="*/ 22 w 71"/>
                    <a:gd name="T9" fmla="*/ 81 h 108"/>
                    <a:gd name="T10" fmla="*/ 29 w 71"/>
                    <a:gd name="T11" fmla="*/ 93 h 108"/>
                    <a:gd name="T12" fmla="*/ 36 w 71"/>
                    <a:gd name="T13" fmla="*/ 102 h 108"/>
                    <a:gd name="T14" fmla="*/ 46 w 71"/>
                    <a:gd name="T15" fmla="*/ 105 h 108"/>
                    <a:gd name="T16" fmla="*/ 57 w 71"/>
                    <a:gd name="T17" fmla="*/ 107 h 108"/>
                    <a:gd name="T18" fmla="*/ 62 w 71"/>
                    <a:gd name="T19" fmla="*/ 103 h 108"/>
                    <a:gd name="T20" fmla="*/ 67 w 71"/>
                    <a:gd name="T21" fmla="*/ 101 h 108"/>
                    <a:gd name="T22" fmla="*/ 70 w 71"/>
                    <a:gd name="T23" fmla="*/ 90 h 108"/>
                    <a:gd name="T24" fmla="*/ 68 w 71"/>
                    <a:gd name="T25" fmla="*/ 76 h 108"/>
                    <a:gd name="T26" fmla="*/ 62 w 71"/>
                    <a:gd name="T27" fmla="*/ 59 h 108"/>
                    <a:gd name="T28" fmla="*/ 58 w 71"/>
                    <a:gd name="T29" fmla="*/ 50 h 108"/>
                    <a:gd name="T30" fmla="*/ 56 w 71"/>
                    <a:gd name="T31" fmla="*/ 58 h 108"/>
                    <a:gd name="T32" fmla="*/ 53 w 71"/>
                    <a:gd name="T33" fmla="*/ 62 h 108"/>
                    <a:gd name="T34" fmla="*/ 44 w 71"/>
                    <a:gd name="T35" fmla="*/ 64 h 108"/>
                    <a:gd name="T36" fmla="*/ 37 w 71"/>
                    <a:gd name="T37" fmla="*/ 65 h 108"/>
                    <a:gd name="T38" fmla="*/ 23 w 71"/>
                    <a:gd name="T39" fmla="*/ 62 h 108"/>
                    <a:gd name="T40" fmla="*/ 9 w 71"/>
                    <a:gd name="T41" fmla="*/ 21 h 108"/>
                    <a:gd name="T42" fmla="*/ 1 w 71"/>
                    <a:gd name="T43" fmla="*/ 0 h 10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8"/>
                    <a:gd name="T68" fmla="*/ 71 w 71"/>
                    <a:gd name="T69" fmla="*/ 108 h 10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8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7"/>
                      </a:lnTo>
                      <a:lnTo>
                        <a:pt x="15" y="60"/>
                      </a:lnTo>
                      <a:lnTo>
                        <a:pt x="22" y="81"/>
                      </a:lnTo>
                      <a:lnTo>
                        <a:pt x="29" y="93"/>
                      </a:lnTo>
                      <a:lnTo>
                        <a:pt x="36" y="102"/>
                      </a:lnTo>
                      <a:lnTo>
                        <a:pt x="46" y="105"/>
                      </a:lnTo>
                      <a:lnTo>
                        <a:pt x="57" y="107"/>
                      </a:lnTo>
                      <a:lnTo>
                        <a:pt x="62" y="103"/>
                      </a:lnTo>
                      <a:lnTo>
                        <a:pt x="67" y="101"/>
                      </a:lnTo>
                      <a:lnTo>
                        <a:pt x="70" y="90"/>
                      </a:lnTo>
                      <a:lnTo>
                        <a:pt x="68" y="76"/>
                      </a:lnTo>
                      <a:lnTo>
                        <a:pt x="62" y="59"/>
                      </a:lnTo>
                      <a:lnTo>
                        <a:pt x="58" y="50"/>
                      </a:lnTo>
                      <a:lnTo>
                        <a:pt x="56" y="58"/>
                      </a:lnTo>
                      <a:lnTo>
                        <a:pt x="53" y="62"/>
                      </a:lnTo>
                      <a:lnTo>
                        <a:pt x="44" y="64"/>
                      </a:lnTo>
                      <a:lnTo>
                        <a:pt x="37" y="65"/>
                      </a:lnTo>
                      <a:lnTo>
                        <a:pt x="23" y="62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5" name="Freeform 105"/>
              <p:cNvSpPr>
                <a:spLocks/>
              </p:cNvSpPr>
              <p:nvPr/>
            </p:nvSpPr>
            <p:spPr bwMode="auto">
              <a:xfrm>
                <a:off x="3952" y="2002"/>
                <a:ext cx="26" cy="17"/>
              </a:xfrm>
              <a:custGeom>
                <a:avLst/>
                <a:gdLst>
                  <a:gd name="T0" fmla="*/ 0 w 26"/>
                  <a:gd name="T1" fmla="*/ 13 h 17"/>
                  <a:gd name="T2" fmla="*/ 8 w 26"/>
                  <a:gd name="T3" fmla="*/ 0 h 17"/>
                  <a:gd name="T4" fmla="*/ 12 w 26"/>
                  <a:gd name="T5" fmla="*/ 8 h 17"/>
                  <a:gd name="T6" fmla="*/ 20 w 26"/>
                  <a:gd name="T7" fmla="*/ 0 h 17"/>
                  <a:gd name="T8" fmla="*/ 25 w 26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7"/>
                  <a:gd name="T17" fmla="*/ 26 w 26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7">
                    <a:moveTo>
                      <a:pt x="0" y="13"/>
                    </a:moveTo>
                    <a:lnTo>
                      <a:pt x="8" y="0"/>
                    </a:lnTo>
                    <a:lnTo>
                      <a:pt x="12" y="8"/>
                    </a:lnTo>
                    <a:lnTo>
                      <a:pt x="20" y="0"/>
                    </a:lnTo>
                    <a:lnTo>
                      <a:pt x="25" y="16"/>
                    </a:lnTo>
                  </a:path>
                </a:pathLst>
              </a:custGeom>
              <a:noFill/>
              <a:ln w="12700" cap="rnd">
                <a:solidFill>
                  <a:srgbClr val="FF00A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31" name="Group 106"/>
            <p:cNvGrpSpPr>
              <a:grpSpLocks/>
            </p:cNvGrpSpPr>
            <p:nvPr/>
          </p:nvGrpSpPr>
          <p:grpSpPr bwMode="auto">
            <a:xfrm>
              <a:off x="1667" y="1840"/>
              <a:ext cx="291" cy="1283"/>
              <a:chOff x="1667" y="1840"/>
              <a:chExt cx="291" cy="1283"/>
            </a:xfrm>
          </p:grpSpPr>
          <p:grpSp>
            <p:nvGrpSpPr>
              <p:cNvPr id="60529" name="Group 107"/>
              <p:cNvGrpSpPr>
                <a:grpSpLocks/>
              </p:cNvGrpSpPr>
              <p:nvPr/>
            </p:nvGrpSpPr>
            <p:grpSpPr bwMode="auto">
              <a:xfrm>
                <a:off x="1671" y="2241"/>
                <a:ext cx="276" cy="372"/>
                <a:chOff x="1671" y="2241"/>
                <a:chExt cx="276" cy="372"/>
              </a:xfrm>
            </p:grpSpPr>
            <p:sp>
              <p:nvSpPr>
                <p:cNvPr id="60546" name="Freeform 108"/>
                <p:cNvSpPr>
                  <a:spLocks/>
                </p:cNvSpPr>
                <p:nvPr/>
              </p:nvSpPr>
              <p:spPr bwMode="auto">
                <a:xfrm>
                  <a:off x="1671" y="2251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2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4 h 362"/>
                    <a:gd name="T16" fmla="*/ 71 w 72"/>
                    <a:gd name="T17" fmla="*/ 293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47" name="Freeform 109"/>
                <p:cNvSpPr>
                  <a:spLocks/>
                </p:cNvSpPr>
                <p:nvPr/>
              </p:nvSpPr>
              <p:spPr bwMode="auto">
                <a:xfrm>
                  <a:off x="1885" y="2241"/>
                  <a:ext cx="62" cy="337"/>
                </a:xfrm>
                <a:custGeom>
                  <a:avLst/>
                  <a:gdLst>
                    <a:gd name="T0" fmla="*/ 17 w 62"/>
                    <a:gd name="T1" fmla="*/ 9 h 337"/>
                    <a:gd name="T2" fmla="*/ 26 w 62"/>
                    <a:gd name="T3" fmla="*/ 70 h 337"/>
                    <a:gd name="T4" fmla="*/ 25 w 62"/>
                    <a:gd name="T5" fmla="*/ 214 h 337"/>
                    <a:gd name="T6" fmla="*/ 0 w 62"/>
                    <a:gd name="T7" fmla="*/ 274 h 337"/>
                    <a:gd name="T8" fmla="*/ 6 w 62"/>
                    <a:gd name="T9" fmla="*/ 280 h 337"/>
                    <a:gd name="T10" fmla="*/ 0 w 62"/>
                    <a:gd name="T11" fmla="*/ 311 h 337"/>
                    <a:gd name="T12" fmla="*/ 5 w 62"/>
                    <a:gd name="T13" fmla="*/ 336 h 337"/>
                    <a:gd name="T14" fmla="*/ 25 w 62"/>
                    <a:gd name="T15" fmla="*/ 295 h 337"/>
                    <a:gd name="T16" fmla="*/ 44 w 62"/>
                    <a:gd name="T17" fmla="*/ 221 h 337"/>
                    <a:gd name="T18" fmla="*/ 61 w 62"/>
                    <a:gd name="T19" fmla="*/ 56 h 337"/>
                    <a:gd name="T20" fmla="*/ 53 w 62"/>
                    <a:gd name="T21" fmla="*/ 0 h 337"/>
                    <a:gd name="T22" fmla="*/ 17 w 62"/>
                    <a:gd name="T23" fmla="*/ 9 h 33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7"/>
                    <a:gd name="T38" fmla="*/ 62 w 62"/>
                    <a:gd name="T39" fmla="*/ 337 h 33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7">
                      <a:moveTo>
                        <a:pt x="17" y="9"/>
                      </a:moveTo>
                      <a:lnTo>
                        <a:pt x="26" y="70"/>
                      </a:lnTo>
                      <a:lnTo>
                        <a:pt x="25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6"/>
                      </a:lnTo>
                      <a:lnTo>
                        <a:pt x="25" y="295"/>
                      </a:lnTo>
                      <a:lnTo>
                        <a:pt x="44" y="221"/>
                      </a:lnTo>
                      <a:lnTo>
                        <a:pt x="61" y="56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30" name="Freeform 110"/>
              <p:cNvSpPr>
                <a:spLocks/>
              </p:cNvSpPr>
              <p:nvPr/>
            </p:nvSpPr>
            <p:spPr bwMode="auto">
              <a:xfrm>
                <a:off x="1667" y="2026"/>
                <a:ext cx="291" cy="555"/>
              </a:xfrm>
              <a:custGeom>
                <a:avLst/>
                <a:gdLst>
                  <a:gd name="T0" fmla="*/ 118 w 291"/>
                  <a:gd name="T1" fmla="*/ 0 h 555"/>
                  <a:gd name="T2" fmla="*/ 46 w 291"/>
                  <a:gd name="T3" fmla="*/ 37 h 555"/>
                  <a:gd name="T4" fmla="*/ 37 w 291"/>
                  <a:gd name="T5" fmla="*/ 50 h 555"/>
                  <a:gd name="T6" fmla="*/ 0 w 291"/>
                  <a:gd name="T7" fmla="*/ 227 h 555"/>
                  <a:gd name="T8" fmla="*/ 6 w 291"/>
                  <a:gd name="T9" fmla="*/ 415 h 555"/>
                  <a:gd name="T10" fmla="*/ 52 w 291"/>
                  <a:gd name="T11" fmla="*/ 401 h 555"/>
                  <a:gd name="T12" fmla="*/ 56 w 291"/>
                  <a:gd name="T13" fmla="*/ 234 h 555"/>
                  <a:gd name="T14" fmla="*/ 63 w 291"/>
                  <a:gd name="T15" fmla="*/ 189 h 555"/>
                  <a:gd name="T16" fmla="*/ 64 w 291"/>
                  <a:gd name="T17" fmla="*/ 287 h 555"/>
                  <a:gd name="T18" fmla="*/ 52 w 291"/>
                  <a:gd name="T19" fmla="*/ 457 h 555"/>
                  <a:gd name="T20" fmla="*/ 73 w 291"/>
                  <a:gd name="T21" fmla="*/ 457 h 555"/>
                  <a:gd name="T22" fmla="*/ 71 w 291"/>
                  <a:gd name="T23" fmla="*/ 516 h 555"/>
                  <a:gd name="T24" fmla="*/ 73 w 291"/>
                  <a:gd name="T25" fmla="*/ 548 h 555"/>
                  <a:gd name="T26" fmla="*/ 148 w 291"/>
                  <a:gd name="T27" fmla="*/ 554 h 555"/>
                  <a:gd name="T28" fmla="*/ 209 w 291"/>
                  <a:gd name="T29" fmla="*/ 541 h 555"/>
                  <a:gd name="T30" fmla="*/ 244 w 291"/>
                  <a:gd name="T31" fmla="*/ 539 h 555"/>
                  <a:gd name="T32" fmla="*/ 240 w 291"/>
                  <a:gd name="T33" fmla="*/ 446 h 555"/>
                  <a:gd name="T34" fmla="*/ 245 w 291"/>
                  <a:gd name="T35" fmla="*/ 401 h 555"/>
                  <a:gd name="T36" fmla="*/ 227 w 291"/>
                  <a:gd name="T37" fmla="*/ 271 h 555"/>
                  <a:gd name="T38" fmla="*/ 225 w 291"/>
                  <a:gd name="T39" fmla="*/ 202 h 555"/>
                  <a:gd name="T40" fmla="*/ 233 w 291"/>
                  <a:gd name="T41" fmla="*/ 229 h 555"/>
                  <a:gd name="T42" fmla="*/ 240 w 291"/>
                  <a:gd name="T43" fmla="*/ 379 h 555"/>
                  <a:gd name="T44" fmla="*/ 278 w 291"/>
                  <a:gd name="T45" fmla="*/ 387 h 555"/>
                  <a:gd name="T46" fmla="*/ 290 w 291"/>
                  <a:gd name="T47" fmla="*/ 214 h 555"/>
                  <a:gd name="T48" fmla="*/ 246 w 291"/>
                  <a:gd name="T49" fmla="*/ 48 h 555"/>
                  <a:gd name="T50" fmla="*/ 173 w 291"/>
                  <a:gd name="T51" fmla="*/ 0 h 555"/>
                  <a:gd name="T52" fmla="*/ 118 w 291"/>
                  <a:gd name="T53" fmla="*/ 0 h 55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1"/>
                  <a:gd name="T82" fmla="*/ 0 h 555"/>
                  <a:gd name="T83" fmla="*/ 291 w 291"/>
                  <a:gd name="T84" fmla="*/ 555 h 55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1" h="555">
                    <a:moveTo>
                      <a:pt x="118" y="0"/>
                    </a:moveTo>
                    <a:lnTo>
                      <a:pt x="46" y="37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6" y="415"/>
                    </a:lnTo>
                    <a:lnTo>
                      <a:pt x="52" y="401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64" y="287"/>
                    </a:lnTo>
                    <a:lnTo>
                      <a:pt x="52" y="457"/>
                    </a:lnTo>
                    <a:lnTo>
                      <a:pt x="73" y="457"/>
                    </a:lnTo>
                    <a:lnTo>
                      <a:pt x="71" y="516"/>
                    </a:lnTo>
                    <a:lnTo>
                      <a:pt x="73" y="548"/>
                    </a:lnTo>
                    <a:lnTo>
                      <a:pt x="148" y="554"/>
                    </a:lnTo>
                    <a:lnTo>
                      <a:pt x="209" y="541"/>
                    </a:lnTo>
                    <a:lnTo>
                      <a:pt x="244" y="539"/>
                    </a:lnTo>
                    <a:lnTo>
                      <a:pt x="240" y="446"/>
                    </a:lnTo>
                    <a:lnTo>
                      <a:pt x="245" y="401"/>
                    </a:lnTo>
                    <a:lnTo>
                      <a:pt x="227" y="271"/>
                    </a:lnTo>
                    <a:lnTo>
                      <a:pt x="225" y="202"/>
                    </a:lnTo>
                    <a:lnTo>
                      <a:pt x="233" y="229"/>
                    </a:lnTo>
                    <a:lnTo>
                      <a:pt x="240" y="379"/>
                    </a:lnTo>
                    <a:lnTo>
                      <a:pt x="278" y="387"/>
                    </a:lnTo>
                    <a:lnTo>
                      <a:pt x="290" y="214"/>
                    </a:lnTo>
                    <a:lnTo>
                      <a:pt x="246" y="48"/>
                    </a:lnTo>
                    <a:lnTo>
                      <a:pt x="173" y="0"/>
                    </a:lnTo>
                    <a:lnTo>
                      <a:pt x="118" y="0"/>
                    </a:lnTo>
                  </a:path>
                </a:pathLst>
              </a:custGeom>
              <a:solidFill>
                <a:srgbClr val="A0C0FF"/>
              </a:solidFill>
              <a:ln w="12700" cap="rnd">
                <a:solidFill>
                  <a:srgbClr val="A0C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31" name="Group 111"/>
              <p:cNvGrpSpPr>
                <a:grpSpLocks/>
              </p:cNvGrpSpPr>
              <p:nvPr/>
            </p:nvGrpSpPr>
            <p:grpSpPr bwMode="auto">
              <a:xfrm>
                <a:off x="1719" y="1840"/>
                <a:ext cx="174" cy="1283"/>
                <a:chOff x="1719" y="1840"/>
                <a:chExt cx="174" cy="1283"/>
              </a:xfrm>
            </p:grpSpPr>
            <p:sp>
              <p:nvSpPr>
                <p:cNvPr id="60532" name="Freeform 112"/>
                <p:cNvSpPr>
                  <a:spLocks/>
                </p:cNvSpPr>
                <p:nvPr/>
              </p:nvSpPr>
              <p:spPr bwMode="auto">
                <a:xfrm>
                  <a:off x="1726" y="2563"/>
                  <a:ext cx="164" cy="521"/>
                </a:xfrm>
                <a:custGeom>
                  <a:avLst/>
                  <a:gdLst>
                    <a:gd name="T0" fmla="*/ 22 w 164"/>
                    <a:gd name="T1" fmla="*/ 8 h 521"/>
                    <a:gd name="T2" fmla="*/ 30 w 164"/>
                    <a:gd name="T3" fmla="*/ 191 h 521"/>
                    <a:gd name="T4" fmla="*/ 27 w 164"/>
                    <a:gd name="T5" fmla="*/ 241 h 521"/>
                    <a:gd name="T6" fmla="*/ 27 w 164"/>
                    <a:gd name="T7" fmla="*/ 290 h 521"/>
                    <a:gd name="T8" fmla="*/ 30 w 164"/>
                    <a:gd name="T9" fmla="*/ 336 h 521"/>
                    <a:gd name="T10" fmla="*/ 31 w 164"/>
                    <a:gd name="T11" fmla="*/ 374 h 521"/>
                    <a:gd name="T12" fmla="*/ 31 w 164"/>
                    <a:gd name="T13" fmla="*/ 421 h 521"/>
                    <a:gd name="T14" fmla="*/ 28 w 164"/>
                    <a:gd name="T15" fmla="*/ 440 h 521"/>
                    <a:gd name="T16" fmla="*/ 7 w 164"/>
                    <a:gd name="T17" fmla="*/ 499 h 521"/>
                    <a:gd name="T18" fmla="*/ 0 w 164"/>
                    <a:gd name="T19" fmla="*/ 519 h 521"/>
                    <a:gd name="T20" fmla="*/ 32 w 164"/>
                    <a:gd name="T21" fmla="*/ 520 h 521"/>
                    <a:gd name="T22" fmla="*/ 46 w 164"/>
                    <a:gd name="T23" fmla="*/ 495 h 521"/>
                    <a:gd name="T24" fmla="*/ 56 w 164"/>
                    <a:gd name="T25" fmla="*/ 465 h 521"/>
                    <a:gd name="T26" fmla="*/ 61 w 164"/>
                    <a:gd name="T27" fmla="*/ 418 h 521"/>
                    <a:gd name="T28" fmla="*/ 80 w 164"/>
                    <a:gd name="T29" fmla="*/ 290 h 521"/>
                    <a:gd name="T30" fmla="*/ 86 w 164"/>
                    <a:gd name="T31" fmla="*/ 255 h 521"/>
                    <a:gd name="T32" fmla="*/ 82 w 164"/>
                    <a:gd name="T33" fmla="*/ 323 h 521"/>
                    <a:gd name="T34" fmla="*/ 87 w 164"/>
                    <a:gd name="T35" fmla="*/ 366 h 521"/>
                    <a:gd name="T36" fmla="*/ 89 w 164"/>
                    <a:gd name="T37" fmla="*/ 406 h 521"/>
                    <a:gd name="T38" fmla="*/ 85 w 164"/>
                    <a:gd name="T39" fmla="*/ 442 h 521"/>
                    <a:gd name="T40" fmla="*/ 88 w 164"/>
                    <a:gd name="T41" fmla="*/ 460 h 521"/>
                    <a:gd name="T42" fmla="*/ 108 w 164"/>
                    <a:gd name="T43" fmla="*/ 514 h 521"/>
                    <a:gd name="T44" fmla="*/ 127 w 164"/>
                    <a:gd name="T45" fmla="*/ 514 h 521"/>
                    <a:gd name="T46" fmla="*/ 135 w 164"/>
                    <a:gd name="T47" fmla="*/ 514 h 521"/>
                    <a:gd name="T48" fmla="*/ 146 w 164"/>
                    <a:gd name="T49" fmla="*/ 503 h 521"/>
                    <a:gd name="T50" fmla="*/ 119 w 164"/>
                    <a:gd name="T51" fmla="*/ 442 h 521"/>
                    <a:gd name="T52" fmla="*/ 132 w 164"/>
                    <a:gd name="T53" fmla="*/ 312 h 521"/>
                    <a:gd name="T54" fmla="*/ 138 w 164"/>
                    <a:gd name="T55" fmla="*/ 252 h 521"/>
                    <a:gd name="T56" fmla="*/ 163 w 164"/>
                    <a:gd name="T57" fmla="*/ 0 h 521"/>
                    <a:gd name="T58" fmla="*/ 22 w 164"/>
                    <a:gd name="T59" fmla="*/ 8 h 52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4"/>
                    <a:gd name="T91" fmla="*/ 0 h 521"/>
                    <a:gd name="T92" fmla="*/ 164 w 164"/>
                    <a:gd name="T93" fmla="*/ 521 h 52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4" h="521">
                      <a:moveTo>
                        <a:pt x="22" y="8"/>
                      </a:moveTo>
                      <a:lnTo>
                        <a:pt x="30" y="191"/>
                      </a:lnTo>
                      <a:lnTo>
                        <a:pt x="27" y="241"/>
                      </a:lnTo>
                      <a:lnTo>
                        <a:pt x="27" y="290"/>
                      </a:lnTo>
                      <a:lnTo>
                        <a:pt x="30" y="336"/>
                      </a:lnTo>
                      <a:lnTo>
                        <a:pt x="31" y="374"/>
                      </a:lnTo>
                      <a:lnTo>
                        <a:pt x="31" y="421"/>
                      </a:lnTo>
                      <a:lnTo>
                        <a:pt x="28" y="440"/>
                      </a:lnTo>
                      <a:lnTo>
                        <a:pt x="7" y="499"/>
                      </a:lnTo>
                      <a:lnTo>
                        <a:pt x="0" y="519"/>
                      </a:lnTo>
                      <a:lnTo>
                        <a:pt x="32" y="520"/>
                      </a:lnTo>
                      <a:lnTo>
                        <a:pt x="46" y="495"/>
                      </a:lnTo>
                      <a:lnTo>
                        <a:pt x="56" y="465"/>
                      </a:lnTo>
                      <a:lnTo>
                        <a:pt x="61" y="418"/>
                      </a:lnTo>
                      <a:lnTo>
                        <a:pt x="80" y="290"/>
                      </a:lnTo>
                      <a:lnTo>
                        <a:pt x="86" y="255"/>
                      </a:lnTo>
                      <a:lnTo>
                        <a:pt x="82" y="323"/>
                      </a:lnTo>
                      <a:lnTo>
                        <a:pt x="87" y="366"/>
                      </a:lnTo>
                      <a:lnTo>
                        <a:pt x="89" y="406"/>
                      </a:lnTo>
                      <a:lnTo>
                        <a:pt x="85" y="442"/>
                      </a:lnTo>
                      <a:lnTo>
                        <a:pt x="88" y="460"/>
                      </a:lnTo>
                      <a:lnTo>
                        <a:pt x="108" y="514"/>
                      </a:lnTo>
                      <a:lnTo>
                        <a:pt x="127" y="514"/>
                      </a:lnTo>
                      <a:lnTo>
                        <a:pt x="135" y="514"/>
                      </a:lnTo>
                      <a:lnTo>
                        <a:pt x="146" y="503"/>
                      </a:lnTo>
                      <a:lnTo>
                        <a:pt x="119" y="442"/>
                      </a:lnTo>
                      <a:lnTo>
                        <a:pt x="132" y="312"/>
                      </a:lnTo>
                      <a:lnTo>
                        <a:pt x="138" y="252"/>
                      </a:lnTo>
                      <a:lnTo>
                        <a:pt x="163" y="0"/>
                      </a:lnTo>
                      <a:lnTo>
                        <a:pt x="22" y="8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33" name="Group 113"/>
                <p:cNvGrpSpPr>
                  <a:grpSpLocks/>
                </p:cNvGrpSpPr>
                <p:nvPr/>
              </p:nvGrpSpPr>
              <p:grpSpPr bwMode="auto">
                <a:xfrm>
                  <a:off x="1752" y="2028"/>
                  <a:ext cx="127" cy="294"/>
                  <a:chOff x="1752" y="2028"/>
                  <a:chExt cx="127" cy="294"/>
                </a:xfrm>
              </p:grpSpPr>
              <p:sp>
                <p:nvSpPr>
                  <p:cNvPr id="60543" name="Freeform 114"/>
                  <p:cNvSpPr>
                    <a:spLocks/>
                  </p:cNvSpPr>
                  <p:nvPr/>
                </p:nvSpPr>
                <p:spPr bwMode="auto">
                  <a:xfrm>
                    <a:off x="1781" y="2028"/>
                    <a:ext cx="66" cy="34"/>
                  </a:xfrm>
                  <a:custGeom>
                    <a:avLst/>
                    <a:gdLst>
                      <a:gd name="T0" fmla="*/ 0 w 66"/>
                      <a:gd name="T1" fmla="*/ 3 h 34"/>
                      <a:gd name="T2" fmla="*/ 14 w 66"/>
                      <a:gd name="T3" fmla="*/ 33 h 34"/>
                      <a:gd name="T4" fmla="*/ 33 w 66"/>
                      <a:gd name="T5" fmla="*/ 0 h 34"/>
                      <a:gd name="T6" fmla="*/ 53 w 66"/>
                      <a:gd name="T7" fmla="*/ 33 h 34"/>
                      <a:gd name="T8" fmla="*/ 65 w 66"/>
                      <a:gd name="T9" fmla="*/ 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4"/>
                      <a:gd name="T17" fmla="*/ 66 w 66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4">
                        <a:moveTo>
                          <a:pt x="0" y="3"/>
                        </a:moveTo>
                        <a:lnTo>
                          <a:pt x="14" y="33"/>
                        </a:lnTo>
                        <a:lnTo>
                          <a:pt x="33" y="0"/>
                        </a:lnTo>
                        <a:lnTo>
                          <a:pt x="53" y="33"/>
                        </a:lnTo>
                        <a:lnTo>
                          <a:pt x="65" y="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4" name="Freeform 115"/>
                  <p:cNvSpPr>
                    <a:spLocks/>
                  </p:cNvSpPr>
                  <p:nvPr/>
                </p:nvSpPr>
                <p:spPr bwMode="auto">
                  <a:xfrm>
                    <a:off x="1815" y="2035"/>
                    <a:ext cx="17" cy="273"/>
                  </a:xfrm>
                  <a:custGeom>
                    <a:avLst/>
                    <a:gdLst>
                      <a:gd name="T0" fmla="*/ 0 w 17"/>
                      <a:gd name="T1" fmla="*/ 0 h 273"/>
                      <a:gd name="T2" fmla="*/ 16 w 17"/>
                      <a:gd name="T3" fmla="*/ 112 h 273"/>
                      <a:gd name="T4" fmla="*/ 16 w 17"/>
                      <a:gd name="T5" fmla="*/ 272 h 273"/>
                      <a:gd name="T6" fmla="*/ 0 60000 65536"/>
                      <a:gd name="T7" fmla="*/ 0 60000 65536"/>
                      <a:gd name="T8" fmla="*/ 0 60000 65536"/>
                      <a:gd name="T9" fmla="*/ 0 w 17"/>
                      <a:gd name="T10" fmla="*/ 0 h 273"/>
                      <a:gd name="T11" fmla="*/ 17 w 17"/>
                      <a:gd name="T12" fmla="*/ 273 h 2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7" h="273">
                        <a:moveTo>
                          <a:pt x="0" y="0"/>
                        </a:moveTo>
                        <a:lnTo>
                          <a:pt x="16" y="112"/>
                        </a:lnTo>
                        <a:lnTo>
                          <a:pt x="16" y="27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5" name="Freeform 116"/>
                  <p:cNvSpPr>
                    <a:spLocks/>
                  </p:cNvSpPr>
                  <p:nvPr/>
                </p:nvSpPr>
                <p:spPr bwMode="auto">
                  <a:xfrm>
                    <a:off x="1752" y="2305"/>
                    <a:ext cx="127" cy="17"/>
                  </a:xfrm>
                  <a:custGeom>
                    <a:avLst/>
                    <a:gdLst>
                      <a:gd name="T0" fmla="*/ 0 w 127"/>
                      <a:gd name="T1" fmla="*/ 16 h 17"/>
                      <a:gd name="T2" fmla="*/ 69 w 127"/>
                      <a:gd name="T3" fmla="*/ 0 h 17"/>
                      <a:gd name="T4" fmla="*/ 126 w 127"/>
                      <a:gd name="T5" fmla="*/ 6 h 17"/>
                      <a:gd name="T6" fmla="*/ 0 60000 65536"/>
                      <a:gd name="T7" fmla="*/ 0 60000 65536"/>
                      <a:gd name="T8" fmla="*/ 0 60000 65536"/>
                      <a:gd name="T9" fmla="*/ 0 w 127"/>
                      <a:gd name="T10" fmla="*/ 0 h 17"/>
                      <a:gd name="T11" fmla="*/ 127 w 127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7" h="17">
                        <a:moveTo>
                          <a:pt x="0" y="16"/>
                        </a:moveTo>
                        <a:lnTo>
                          <a:pt x="69" y="0"/>
                        </a:lnTo>
                        <a:lnTo>
                          <a:pt x="126" y="6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4" name="Group 117"/>
                <p:cNvGrpSpPr>
                  <a:grpSpLocks/>
                </p:cNvGrpSpPr>
                <p:nvPr/>
              </p:nvGrpSpPr>
              <p:grpSpPr bwMode="auto">
                <a:xfrm>
                  <a:off x="1719" y="3014"/>
                  <a:ext cx="165" cy="109"/>
                  <a:chOff x="1719" y="3014"/>
                  <a:chExt cx="165" cy="109"/>
                </a:xfrm>
              </p:grpSpPr>
              <p:sp>
                <p:nvSpPr>
                  <p:cNvPr id="60541" name="Freeform 118"/>
                  <p:cNvSpPr>
                    <a:spLocks/>
                  </p:cNvSpPr>
                  <p:nvPr/>
                </p:nvSpPr>
                <p:spPr bwMode="auto">
                  <a:xfrm>
                    <a:off x="1719" y="3024"/>
                    <a:ext cx="62" cy="99"/>
                  </a:xfrm>
                  <a:custGeom>
                    <a:avLst/>
                    <a:gdLst>
                      <a:gd name="T0" fmla="*/ 11 w 62"/>
                      <a:gd name="T1" fmla="*/ 48 h 99"/>
                      <a:gd name="T2" fmla="*/ 3 w 62"/>
                      <a:gd name="T3" fmla="*/ 63 h 99"/>
                      <a:gd name="T4" fmla="*/ 0 w 62"/>
                      <a:gd name="T5" fmla="*/ 75 h 99"/>
                      <a:gd name="T6" fmla="*/ 0 w 62"/>
                      <a:gd name="T7" fmla="*/ 84 h 99"/>
                      <a:gd name="T8" fmla="*/ 2 w 62"/>
                      <a:gd name="T9" fmla="*/ 90 h 99"/>
                      <a:gd name="T10" fmla="*/ 6 w 62"/>
                      <a:gd name="T11" fmla="*/ 95 h 99"/>
                      <a:gd name="T12" fmla="*/ 14 w 62"/>
                      <a:gd name="T13" fmla="*/ 98 h 99"/>
                      <a:gd name="T14" fmla="*/ 24 w 62"/>
                      <a:gd name="T15" fmla="*/ 97 h 99"/>
                      <a:gd name="T16" fmla="*/ 35 w 62"/>
                      <a:gd name="T17" fmla="*/ 93 h 99"/>
                      <a:gd name="T18" fmla="*/ 43 w 62"/>
                      <a:gd name="T19" fmla="*/ 83 h 99"/>
                      <a:gd name="T20" fmla="*/ 50 w 62"/>
                      <a:gd name="T21" fmla="*/ 69 h 99"/>
                      <a:gd name="T22" fmla="*/ 54 w 62"/>
                      <a:gd name="T23" fmla="*/ 43 h 99"/>
                      <a:gd name="T24" fmla="*/ 61 w 62"/>
                      <a:gd name="T25" fmla="*/ 17 h 99"/>
                      <a:gd name="T26" fmla="*/ 60 w 62"/>
                      <a:gd name="T27" fmla="*/ 0 h 99"/>
                      <a:gd name="T28" fmla="*/ 48 w 62"/>
                      <a:gd name="T29" fmla="*/ 38 h 99"/>
                      <a:gd name="T30" fmla="*/ 37 w 62"/>
                      <a:gd name="T31" fmla="*/ 61 h 99"/>
                      <a:gd name="T32" fmla="*/ 22 w 62"/>
                      <a:gd name="T33" fmla="*/ 61 h 99"/>
                      <a:gd name="T34" fmla="*/ 9 w 62"/>
                      <a:gd name="T35" fmla="*/ 60 h 99"/>
                      <a:gd name="T36" fmla="*/ 11 w 62"/>
                      <a:gd name="T37" fmla="*/ 48 h 9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62"/>
                      <a:gd name="T58" fmla="*/ 0 h 99"/>
                      <a:gd name="T59" fmla="*/ 62 w 62"/>
                      <a:gd name="T60" fmla="*/ 99 h 9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62" h="99">
                        <a:moveTo>
                          <a:pt x="11" y="48"/>
                        </a:moveTo>
                        <a:lnTo>
                          <a:pt x="3" y="63"/>
                        </a:lnTo>
                        <a:lnTo>
                          <a:pt x="0" y="75"/>
                        </a:lnTo>
                        <a:lnTo>
                          <a:pt x="0" y="84"/>
                        </a:lnTo>
                        <a:lnTo>
                          <a:pt x="2" y="90"/>
                        </a:lnTo>
                        <a:lnTo>
                          <a:pt x="6" y="95"/>
                        </a:lnTo>
                        <a:lnTo>
                          <a:pt x="14" y="98"/>
                        </a:lnTo>
                        <a:lnTo>
                          <a:pt x="24" y="97"/>
                        </a:lnTo>
                        <a:lnTo>
                          <a:pt x="35" y="93"/>
                        </a:lnTo>
                        <a:lnTo>
                          <a:pt x="43" y="83"/>
                        </a:lnTo>
                        <a:lnTo>
                          <a:pt x="50" y="69"/>
                        </a:lnTo>
                        <a:lnTo>
                          <a:pt x="54" y="43"/>
                        </a:lnTo>
                        <a:lnTo>
                          <a:pt x="61" y="17"/>
                        </a:lnTo>
                        <a:lnTo>
                          <a:pt x="60" y="0"/>
                        </a:lnTo>
                        <a:lnTo>
                          <a:pt x="48" y="38"/>
                        </a:lnTo>
                        <a:lnTo>
                          <a:pt x="37" y="61"/>
                        </a:lnTo>
                        <a:lnTo>
                          <a:pt x="22" y="61"/>
                        </a:lnTo>
                        <a:lnTo>
                          <a:pt x="9" y="60"/>
                        </a:lnTo>
                        <a:lnTo>
                          <a:pt x="11" y="48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2" name="Freeform 119"/>
                  <p:cNvSpPr>
                    <a:spLocks/>
                  </p:cNvSpPr>
                  <p:nvPr/>
                </p:nvSpPr>
                <p:spPr bwMode="auto">
                  <a:xfrm>
                    <a:off x="1814" y="3014"/>
                    <a:ext cx="70" cy="108"/>
                  </a:xfrm>
                  <a:custGeom>
                    <a:avLst/>
                    <a:gdLst>
                      <a:gd name="T0" fmla="*/ 1 w 70"/>
                      <a:gd name="T1" fmla="*/ 0 h 108"/>
                      <a:gd name="T2" fmla="*/ 0 w 70"/>
                      <a:gd name="T3" fmla="*/ 11 h 108"/>
                      <a:gd name="T4" fmla="*/ 9 w 70"/>
                      <a:gd name="T5" fmla="*/ 38 h 108"/>
                      <a:gd name="T6" fmla="*/ 15 w 70"/>
                      <a:gd name="T7" fmla="*/ 60 h 108"/>
                      <a:gd name="T8" fmla="*/ 22 w 70"/>
                      <a:gd name="T9" fmla="*/ 81 h 108"/>
                      <a:gd name="T10" fmla="*/ 29 w 70"/>
                      <a:gd name="T11" fmla="*/ 93 h 108"/>
                      <a:gd name="T12" fmla="*/ 36 w 70"/>
                      <a:gd name="T13" fmla="*/ 102 h 108"/>
                      <a:gd name="T14" fmla="*/ 45 w 70"/>
                      <a:gd name="T15" fmla="*/ 105 h 108"/>
                      <a:gd name="T16" fmla="*/ 56 w 70"/>
                      <a:gd name="T17" fmla="*/ 107 h 108"/>
                      <a:gd name="T18" fmla="*/ 61 w 70"/>
                      <a:gd name="T19" fmla="*/ 103 h 108"/>
                      <a:gd name="T20" fmla="*/ 66 w 70"/>
                      <a:gd name="T21" fmla="*/ 101 h 108"/>
                      <a:gd name="T22" fmla="*/ 69 w 70"/>
                      <a:gd name="T23" fmla="*/ 90 h 108"/>
                      <a:gd name="T24" fmla="*/ 67 w 70"/>
                      <a:gd name="T25" fmla="*/ 76 h 108"/>
                      <a:gd name="T26" fmla="*/ 61 w 70"/>
                      <a:gd name="T27" fmla="*/ 59 h 108"/>
                      <a:gd name="T28" fmla="*/ 57 w 70"/>
                      <a:gd name="T29" fmla="*/ 51 h 108"/>
                      <a:gd name="T30" fmla="*/ 55 w 70"/>
                      <a:gd name="T31" fmla="*/ 58 h 108"/>
                      <a:gd name="T32" fmla="*/ 52 w 70"/>
                      <a:gd name="T33" fmla="*/ 62 h 108"/>
                      <a:gd name="T34" fmla="*/ 44 w 70"/>
                      <a:gd name="T35" fmla="*/ 64 h 108"/>
                      <a:gd name="T36" fmla="*/ 37 w 70"/>
                      <a:gd name="T37" fmla="*/ 65 h 108"/>
                      <a:gd name="T38" fmla="*/ 23 w 70"/>
                      <a:gd name="T39" fmla="*/ 62 h 108"/>
                      <a:gd name="T40" fmla="*/ 9 w 70"/>
                      <a:gd name="T41" fmla="*/ 21 h 108"/>
                      <a:gd name="T42" fmla="*/ 1 w 70"/>
                      <a:gd name="T43" fmla="*/ 0 h 108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08"/>
                      <a:gd name="T68" fmla="*/ 70 w 70"/>
                      <a:gd name="T69" fmla="*/ 108 h 108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08">
                        <a:moveTo>
                          <a:pt x="1" y="0"/>
                        </a:moveTo>
                        <a:lnTo>
                          <a:pt x="0" y="11"/>
                        </a:lnTo>
                        <a:lnTo>
                          <a:pt x="9" y="38"/>
                        </a:lnTo>
                        <a:lnTo>
                          <a:pt x="15" y="60"/>
                        </a:lnTo>
                        <a:lnTo>
                          <a:pt x="22" y="81"/>
                        </a:lnTo>
                        <a:lnTo>
                          <a:pt x="29" y="93"/>
                        </a:lnTo>
                        <a:lnTo>
                          <a:pt x="36" y="102"/>
                        </a:lnTo>
                        <a:lnTo>
                          <a:pt x="45" y="105"/>
                        </a:lnTo>
                        <a:lnTo>
                          <a:pt x="56" y="107"/>
                        </a:lnTo>
                        <a:lnTo>
                          <a:pt x="61" y="103"/>
                        </a:lnTo>
                        <a:lnTo>
                          <a:pt x="66" y="101"/>
                        </a:lnTo>
                        <a:lnTo>
                          <a:pt x="69" y="90"/>
                        </a:lnTo>
                        <a:lnTo>
                          <a:pt x="67" y="76"/>
                        </a:lnTo>
                        <a:lnTo>
                          <a:pt x="61" y="59"/>
                        </a:lnTo>
                        <a:lnTo>
                          <a:pt x="57" y="51"/>
                        </a:lnTo>
                        <a:lnTo>
                          <a:pt x="55" y="58"/>
                        </a:lnTo>
                        <a:lnTo>
                          <a:pt x="52" y="62"/>
                        </a:lnTo>
                        <a:lnTo>
                          <a:pt x="44" y="64"/>
                        </a:lnTo>
                        <a:lnTo>
                          <a:pt x="37" y="65"/>
                        </a:lnTo>
                        <a:lnTo>
                          <a:pt x="23" y="62"/>
                        </a:lnTo>
                        <a:lnTo>
                          <a:pt x="9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5" name="Group 120"/>
                <p:cNvGrpSpPr>
                  <a:grpSpLocks/>
                </p:cNvGrpSpPr>
                <p:nvPr/>
              </p:nvGrpSpPr>
              <p:grpSpPr bwMode="auto">
                <a:xfrm>
                  <a:off x="1740" y="1840"/>
                  <a:ext cx="153" cy="183"/>
                  <a:chOff x="1740" y="1840"/>
                  <a:chExt cx="153" cy="183"/>
                </a:xfrm>
              </p:grpSpPr>
              <p:sp>
                <p:nvSpPr>
                  <p:cNvPr id="60536" name="Freeform 121"/>
                  <p:cNvSpPr>
                    <a:spLocks/>
                  </p:cNvSpPr>
                  <p:nvPr/>
                </p:nvSpPr>
                <p:spPr bwMode="auto">
                  <a:xfrm>
                    <a:off x="1759" y="1853"/>
                    <a:ext cx="111" cy="170"/>
                  </a:xfrm>
                  <a:custGeom>
                    <a:avLst/>
                    <a:gdLst>
                      <a:gd name="T0" fmla="*/ 27 w 111"/>
                      <a:gd name="T1" fmla="*/ 168 h 170"/>
                      <a:gd name="T2" fmla="*/ 27 w 111"/>
                      <a:gd name="T3" fmla="*/ 143 h 170"/>
                      <a:gd name="T4" fmla="*/ 18 w 111"/>
                      <a:gd name="T5" fmla="*/ 124 h 170"/>
                      <a:gd name="T6" fmla="*/ 9 w 111"/>
                      <a:gd name="T7" fmla="*/ 110 h 170"/>
                      <a:gd name="T8" fmla="*/ 5 w 111"/>
                      <a:gd name="T9" fmla="*/ 88 h 170"/>
                      <a:gd name="T10" fmla="*/ 1 w 111"/>
                      <a:gd name="T11" fmla="*/ 78 h 170"/>
                      <a:gd name="T12" fmla="*/ 0 w 111"/>
                      <a:gd name="T13" fmla="*/ 53 h 170"/>
                      <a:gd name="T14" fmla="*/ 9 w 111"/>
                      <a:gd name="T15" fmla="*/ 24 h 170"/>
                      <a:gd name="T16" fmla="*/ 26 w 111"/>
                      <a:gd name="T17" fmla="*/ 8 h 170"/>
                      <a:gd name="T18" fmla="*/ 45 w 111"/>
                      <a:gd name="T19" fmla="*/ 0 h 170"/>
                      <a:gd name="T20" fmla="*/ 68 w 111"/>
                      <a:gd name="T21" fmla="*/ 0 h 170"/>
                      <a:gd name="T22" fmla="*/ 89 w 111"/>
                      <a:gd name="T23" fmla="*/ 7 h 170"/>
                      <a:gd name="T24" fmla="*/ 104 w 111"/>
                      <a:gd name="T25" fmla="*/ 22 h 170"/>
                      <a:gd name="T26" fmla="*/ 110 w 111"/>
                      <a:gd name="T27" fmla="*/ 43 h 170"/>
                      <a:gd name="T28" fmla="*/ 110 w 111"/>
                      <a:gd name="T29" fmla="*/ 65 h 170"/>
                      <a:gd name="T30" fmla="*/ 107 w 111"/>
                      <a:gd name="T31" fmla="*/ 85 h 170"/>
                      <a:gd name="T32" fmla="*/ 97 w 111"/>
                      <a:gd name="T33" fmla="*/ 111 h 170"/>
                      <a:gd name="T34" fmla="*/ 92 w 111"/>
                      <a:gd name="T35" fmla="*/ 121 h 170"/>
                      <a:gd name="T36" fmla="*/ 87 w 111"/>
                      <a:gd name="T37" fmla="*/ 132 h 170"/>
                      <a:gd name="T38" fmla="*/ 85 w 111"/>
                      <a:gd name="T39" fmla="*/ 144 h 170"/>
                      <a:gd name="T40" fmla="*/ 81 w 111"/>
                      <a:gd name="T41" fmla="*/ 169 h 170"/>
                      <a:gd name="T42" fmla="*/ 27 w 111"/>
                      <a:gd name="T43" fmla="*/ 168 h 170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11"/>
                      <a:gd name="T67" fmla="*/ 0 h 170"/>
                      <a:gd name="T68" fmla="*/ 111 w 111"/>
                      <a:gd name="T69" fmla="*/ 170 h 170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11" h="170">
                        <a:moveTo>
                          <a:pt x="27" y="168"/>
                        </a:moveTo>
                        <a:lnTo>
                          <a:pt x="27" y="143"/>
                        </a:lnTo>
                        <a:lnTo>
                          <a:pt x="18" y="124"/>
                        </a:lnTo>
                        <a:lnTo>
                          <a:pt x="9" y="110"/>
                        </a:lnTo>
                        <a:lnTo>
                          <a:pt x="5" y="88"/>
                        </a:lnTo>
                        <a:lnTo>
                          <a:pt x="1" y="78"/>
                        </a:lnTo>
                        <a:lnTo>
                          <a:pt x="0" y="53"/>
                        </a:lnTo>
                        <a:lnTo>
                          <a:pt x="9" y="24"/>
                        </a:lnTo>
                        <a:lnTo>
                          <a:pt x="26" y="8"/>
                        </a:lnTo>
                        <a:lnTo>
                          <a:pt x="45" y="0"/>
                        </a:lnTo>
                        <a:lnTo>
                          <a:pt x="68" y="0"/>
                        </a:lnTo>
                        <a:lnTo>
                          <a:pt x="89" y="7"/>
                        </a:lnTo>
                        <a:lnTo>
                          <a:pt x="104" y="22"/>
                        </a:lnTo>
                        <a:lnTo>
                          <a:pt x="110" y="43"/>
                        </a:lnTo>
                        <a:lnTo>
                          <a:pt x="110" y="65"/>
                        </a:lnTo>
                        <a:lnTo>
                          <a:pt x="107" y="85"/>
                        </a:lnTo>
                        <a:lnTo>
                          <a:pt x="97" y="111"/>
                        </a:lnTo>
                        <a:lnTo>
                          <a:pt x="92" y="121"/>
                        </a:lnTo>
                        <a:lnTo>
                          <a:pt x="87" y="132"/>
                        </a:lnTo>
                        <a:lnTo>
                          <a:pt x="85" y="144"/>
                        </a:lnTo>
                        <a:lnTo>
                          <a:pt x="81" y="169"/>
                        </a:lnTo>
                        <a:lnTo>
                          <a:pt x="27" y="168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37" name="Freeform 122"/>
                  <p:cNvSpPr>
                    <a:spLocks/>
                  </p:cNvSpPr>
                  <p:nvPr/>
                </p:nvSpPr>
                <p:spPr bwMode="auto">
                  <a:xfrm>
                    <a:off x="1740" y="1840"/>
                    <a:ext cx="153" cy="132"/>
                  </a:xfrm>
                  <a:custGeom>
                    <a:avLst/>
                    <a:gdLst>
                      <a:gd name="T0" fmla="*/ 11 w 153"/>
                      <a:gd name="T1" fmla="*/ 113 h 132"/>
                      <a:gd name="T2" fmla="*/ 2 w 153"/>
                      <a:gd name="T3" fmla="*/ 100 h 132"/>
                      <a:gd name="T4" fmla="*/ 0 w 153"/>
                      <a:gd name="T5" fmla="*/ 86 h 132"/>
                      <a:gd name="T6" fmla="*/ 1 w 153"/>
                      <a:gd name="T7" fmla="*/ 68 h 132"/>
                      <a:gd name="T8" fmla="*/ 6 w 153"/>
                      <a:gd name="T9" fmla="*/ 53 h 132"/>
                      <a:gd name="T10" fmla="*/ 11 w 153"/>
                      <a:gd name="T11" fmla="*/ 37 h 132"/>
                      <a:gd name="T12" fmla="*/ 19 w 153"/>
                      <a:gd name="T13" fmla="*/ 29 h 132"/>
                      <a:gd name="T14" fmla="*/ 26 w 153"/>
                      <a:gd name="T15" fmla="*/ 16 h 132"/>
                      <a:gd name="T16" fmla="*/ 41 w 153"/>
                      <a:gd name="T17" fmla="*/ 5 h 132"/>
                      <a:gd name="T18" fmla="*/ 52 w 153"/>
                      <a:gd name="T19" fmla="*/ 2 h 132"/>
                      <a:gd name="T20" fmla="*/ 76 w 153"/>
                      <a:gd name="T21" fmla="*/ 0 h 132"/>
                      <a:gd name="T22" fmla="*/ 96 w 153"/>
                      <a:gd name="T23" fmla="*/ 1 h 132"/>
                      <a:gd name="T24" fmla="*/ 111 w 153"/>
                      <a:gd name="T25" fmla="*/ 5 h 132"/>
                      <a:gd name="T26" fmla="*/ 122 w 153"/>
                      <a:gd name="T27" fmla="*/ 10 h 132"/>
                      <a:gd name="T28" fmla="*/ 133 w 153"/>
                      <a:gd name="T29" fmla="*/ 22 h 132"/>
                      <a:gd name="T30" fmla="*/ 141 w 153"/>
                      <a:gd name="T31" fmla="*/ 33 h 132"/>
                      <a:gd name="T32" fmla="*/ 148 w 153"/>
                      <a:gd name="T33" fmla="*/ 43 h 132"/>
                      <a:gd name="T34" fmla="*/ 152 w 153"/>
                      <a:gd name="T35" fmla="*/ 57 h 132"/>
                      <a:gd name="T36" fmla="*/ 152 w 153"/>
                      <a:gd name="T37" fmla="*/ 80 h 132"/>
                      <a:gd name="T38" fmla="*/ 152 w 153"/>
                      <a:gd name="T39" fmla="*/ 97 h 132"/>
                      <a:gd name="T40" fmla="*/ 146 w 153"/>
                      <a:gd name="T41" fmla="*/ 104 h 132"/>
                      <a:gd name="T42" fmla="*/ 138 w 153"/>
                      <a:gd name="T43" fmla="*/ 115 h 132"/>
                      <a:gd name="T44" fmla="*/ 133 w 153"/>
                      <a:gd name="T45" fmla="*/ 123 h 132"/>
                      <a:gd name="T46" fmla="*/ 118 w 153"/>
                      <a:gd name="T47" fmla="*/ 127 h 132"/>
                      <a:gd name="T48" fmla="*/ 105 w 153"/>
                      <a:gd name="T49" fmla="*/ 131 h 132"/>
                      <a:gd name="T50" fmla="*/ 116 w 153"/>
                      <a:gd name="T51" fmla="*/ 115 h 132"/>
                      <a:gd name="T52" fmla="*/ 126 w 153"/>
                      <a:gd name="T53" fmla="*/ 87 h 132"/>
                      <a:gd name="T54" fmla="*/ 122 w 153"/>
                      <a:gd name="T55" fmla="*/ 54 h 132"/>
                      <a:gd name="T56" fmla="*/ 99 w 153"/>
                      <a:gd name="T57" fmla="*/ 61 h 132"/>
                      <a:gd name="T58" fmla="*/ 70 w 153"/>
                      <a:gd name="T59" fmla="*/ 61 h 132"/>
                      <a:gd name="T60" fmla="*/ 50 w 153"/>
                      <a:gd name="T61" fmla="*/ 60 h 132"/>
                      <a:gd name="T62" fmla="*/ 34 w 153"/>
                      <a:gd name="T63" fmla="*/ 56 h 132"/>
                      <a:gd name="T64" fmla="*/ 32 w 153"/>
                      <a:gd name="T65" fmla="*/ 65 h 132"/>
                      <a:gd name="T66" fmla="*/ 25 w 153"/>
                      <a:gd name="T67" fmla="*/ 89 h 132"/>
                      <a:gd name="T68" fmla="*/ 36 w 153"/>
                      <a:gd name="T69" fmla="*/ 116 h 132"/>
                      <a:gd name="T70" fmla="*/ 42 w 153"/>
                      <a:gd name="T71" fmla="*/ 131 h 132"/>
                      <a:gd name="T72" fmla="*/ 25 w 153"/>
                      <a:gd name="T73" fmla="*/ 122 h 132"/>
                      <a:gd name="T74" fmla="*/ 11 w 153"/>
                      <a:gd name="T75" fmla="*/ 113 h 132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153"/>
                      <a:gd name="T115" fmla="*/ 0 h 132"/>
                      <a:gd name="T116" fmla="*/ 153 w 153"/>
                      <a:gd name="T117" fmla="*/ 132 h 132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153" h="132">
                        <a:moveTo>
                          <a:pt x="11" y="113"/>
                        </a:moveTo>
                        <a:lnTo>
                          <a:pt x="2" y="100"/>
                        </a:lnTo>
                        <a:lnTo>
                          <a:pt x="0" y="86"/>
                        </a:lnTo>
                        <a:lnTo>
                          <a:pt x="1" y="68"/>
                        </a:lnTo>
                        <a:lnTo>
                          <a:pt x="6" y="53"/>
                        </a:lnTo>
                        <a:lnTo>
                          <a:pt x="11" y="37"/>
                        </a:lnTo>
                        <a:lnTo>
                          <a:pt x="19" y="29"/>
                        </a:lnTo>
                        <a:lnTo>
                          <a:pt x="26" y="16"/>
                        </a:lnTo>
                        <a:lnTo>
                          <a:pt x="41" y="5"/>
                        </a:lnTo>
                        <a:lnTo>
                          <a:pt x="52" y="2"/>
                        </a:lnTo>
                        <a:lnTo>
                          <a:pt x="76" y="0"/>
                        </a:lnTo>
                        <a:lnTo>
                          <a:pt x="96" y="1"/>
                        </a:lnTo>
                        <a:lnTo>
                          <a:pt x="111" y="5"/>
                        </a:lnTo>
                        <a:lnTo>
                          <a:pt x="122" y="10"/>
                        </a:lnTo>
                        <a:lnTo>
                          <a:pt x="133" y="22"/>
                        </a:lnTo>
                        <a:lnTo>
                          <a:pt x="141" y="33"/>
                        </a:lnTo>
                        <a:lnTo>
                          <a:pt x="148" y="43"/>
                        </a:lnTo>
                        <a:lnTo>
                          <a:pt x="152" y="57"/>
                        </a:lnTo>
                        <a:lnTo>
                          <a:pt x="152" y="80"/>
                        </a:lnTo>
                        <a:lnTo>
                          <a:pt x="152" y="97"/>
                        </a:lnTo>
                        <a:lnTo>
                          <a:pt x="146" y="104"/>
                        </a:lnTo>
                        <a:lnTo>
                          <a:pt x="138" y="115"/>
                        </a:lnTo>
                        <a:lnTo>
                          <a:pt x="133" y="123"/>
                        </a:lnTo>
                        <a:lnTo>
                          <a:pt x="118" y="127"/>
                        </a:lnTo>
                        <a:lnTo>
                          <a:pt x="105" y="131"/>
                        </a:lnTo>
                        <a:lnTo>
                          <a:pt x="116" y="115"/>
                        </a:lnTo>
                        <a:lnTo>
                          <a:pt x="126" y="87"/>
                        </a:lnTo>
                        <a:lnTo>
                          <a:pt x="122" y="54"/>
                        </a:lnTo>
                        <a:lnTo>
                          <a:pt x="99" y="61"/>
                        </a:lnTo>
                        <a:lnTo>
                          <a:pt x="70" y="61"/>
                        </a:lnTo>
                        <a:lnTo>
                          <a:pt x="50" y="60"/>
                        </a:lnTo>
                        <a:lnTo>
                          <a:pt x="34" y="56"/>
                        </a:lnTo>
                        <a:lnTo>
                          <a:pt x="32" y="65"/>
                        </a:lnTo>
                        <a:lnTo>
                          <a:pt x="25" y="89"/>
                        </a:lnTo>
                        <a:lnTo>
                          <a:pt x="36" y="116"/>
                        </a:lnTo>
                        <a:lnTo>
                          <a:pt x="42" y="131"/>
                        </a:lnTo>
                        <a:lnTo>
                          <a:pt x="25" y="122"/>
                        </a:lnTo>
                        <a:lnTo>
                          <a:pt x="11" y="11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38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757" y="1938"/>
                    <a:ext cx="125" cy="19"/>
                    <a:chOff x="1757" y="1938"/>
                    <a:chExt cx="125" cy="19"/>
                  </a:xfrm>
                </p:grpSpPr>
                <p:sp>
                  <p:nvSpPr>
                    <p:cNvPr id="60539" name="Oval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7" y="1938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40" name="Oval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66" y="1941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60432" name="Group 126"/>
            <p:cNvGrpSpPr>
              <a:grpSpLocks/>
            </p:cNvGrpSpPr>
            <p:nvPr/>
          </p:nvGrpSpPr>
          <p:grpSpPr bwMode="auto">
            <a:xfrm>
              <a:off x="2111" y="1732"/>
              <a:ext cx="349" cy="1427"/>
              <a:chOff x="2111" y="1732"/>
              <a:chExt cx="349" cy="1427"/>
            </a:xfrm>
          </p:grpSpPr>
          <p:grpSp>
            <p:nvGrpSpPr>
              <p:cNvPr id="60507" name="Group 127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60527" name="Freeform 128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28" name="Freeform 129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08" name="Group 130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60516" name="Freeform 131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7" name="Freeform 132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8" name="Freeform 133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9" name="Freeform 134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20" name="Group 135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60521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60523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60525" name="Line 1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26" name="Line 1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0524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522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0509" name="Group 142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60510" name="Group 143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60512" name="Freeform 144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3" name="Freeform 145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4" name="Freeform 146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5" name="Freeform 147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11" name="Freeform 148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3" name="Group 149"/>
            <p:cNvGrpSpPr>
              <a:grpSpLocks/>
            </p:cNvGrpSpPr>
            <p:nvPr/>
          </p:nvGrpSpPr>
          <p:grpSpPr bwMode="auto">
            <a:xfrm>
              <a:off x="1906" y="1765"/>
              <a:ext cx="300" cy="1376"/>
              <a:chOff x="1906" y="1765"/>
              <a:chExt cx="300" cy="1376"/>
            </a:xfrm>
          </p:grpSpPr>
          <p:grpSp>
            <p:nvGrpSpPr>
              <p:cNvPr id="60478" name="Group 150"/>
              <p:cNvGrpSpPr>
                <a:grpSpLocks/>
              </p:cNvGrpSpPr>
              <p:nvPr/>
            </p:nvGrpSpPr>
            <p:grpSpPr bwMode="auto">
              <a:xfrm>
                <a:off x="1971" y="1765"/>
                <a:ext cx="156" cy="236"/>
                <a:chOff x="1971" y="1765"/>
                <a:chExt cx="156" cy="236"/>
              </a:xfrm>
            </p:grpSpPr>
            <p:sp>
              <p:nvSpPr>
                <p:cNvPr id="60498" name="Freeform 151"/>
                <p:cNvSpPr>
                  <a:spLocks/>
                </p:cNvSpPr>
                <p:nvPr/>
              </p:nvSpPr>
              <p:spPr bwMode="auto">
                <a:xfrm>
                  <a:off x="1971" y="1765"/>
                  <a:ext cx="156" cy="182"/>
                </a:xfrm>
                <a:custGeom>
                  <a:avLst/>
                  <a:gdLst>
                    <a:gd name="T0" fmla="*/ 59 w 156"/>
                    <a:gd name="T1" fmla="*/ 2 h 182"/>
                    <a:gd name="T2" fmla="*/ 42 w 156"/>
                    <a:gd name="T3" fmla="*/ 11 h 182"/>
                    <a:gd name="T4" fmla="*/ 31 w 156"/>
                    <a:gd name="T5" fmla="*/ 21 h 182"/>
                    <a:gd name="T6" fmla="*/ 23 w 156"/>
                    <a:gd name="T7" fmla="*/ 34 h 182"/>
                    <a:gd name="T8" fmla="*/ 15 w 156"/>
                    <a:gd name="T9" fmla="*/ 59 h 182"/>
                    <a:gd name="T10" fmla="*/ 6 w 156"/>
                    <a:gd name="T11" fmla="*/ 96 h 182"/>
                    <a:gd name="T12" fmla="*/ 0 w 156"/>
                    <a:gd name="T13" fmla="*/ 128 h 182"/>
                    <a:gd name="T14" fmla="*/ 1 w 156"/>
                    <a:gd name="T15" fmla="*/ 143 h 182"/>
                    <a:gd name="T16" fmla="*/ 4 w 156"/>
                    <a:gd name="T17" fmla="*/ 156 h 182"/>
                    <a:gd name="T18" fmla="*/ 6 w 156"/>
                    <a:gd name="T19" fmla="*/ 172 h 182"/>
                    <a:gd name="T20" fmla="*/ 6 w 156"/>
                    <a:gd name="T21" fmla="*/ 178 h 182"/>
                    <a:gd name="T22" fmla="*/ 12 w 156"/>
                    <a:gd name="T23" fmla="*/ 178 h 182"/>
                    <a:gd name="T24" fmla="*/ 21 w 156"/>
                    <a:gd name="T25" fmla="*/ 176 h 182"/>
                    <a:gd name="T26" fmla="*/ 31 w 156"/>
                    <a:gd name="T27" fmla="*/ 176 h 182"/>
                    <a:gd name="T28" fmla="*/ 45 w 156"/>
                    <a:gd name="T29" fmla="*/ 180 h 182"/>
                    <a:gd name="T30" fmla="*/ 54 w 156"/>
                    <a:gd name="T31" fmla="*/ 181 h 182"/>
                    <a:gd name="T32" fmla="*/ 54 w 156"/>
                    <a:gd name="T33" fmla="*/ 169 h 182"/>
                    <a:gd name="T34" fmla="*/ 42 w 156"/>
                    <a:gd name="T35" fmla="*/ 144 h 182"/>
                    <a:gd name="T36" fmla="*/ 40 w 156"/>
                    <a:gd name="T37" fmla="*/ 104 h 182"/>
                    <a:gd name="T38" fmla="*/ 42 w 156"/>
                    <a:gd name="T39" fmla="*/ 67 h 182"/>
                    <a:gd name="T40" fmla="*/ 64 w 156"/>
                    <a:gd name="T41" fmla="*/ 45 h 182"/>
                    <a:gd name="T42" fmla="*/ 101 w 156"/>
                    <a:gd name="T43" fmla="*/ 42 h 182"/>
                    <a:gd name="T44" fmla="*/ 118 w 156"/>
                    <a:gd name="T45" fmla="*/ 64 h 182"/>
                    <a:gd name="T46" fmla="*/ 116 w 156"/>
                    <a:gd name="T47" fmla="*/ 140 h 182"/>
                    <a:gd name="T48" fmla="*/ 101 w 156"/>
                    <a:gd name="T49" fmla="*/ 170 h 182"/>
                    <a:gd name="T50" fmla="*/ 101 w 156"/>
                    <a:gd name="T51" fmla="*/ 180 h 182"/>
                    <a:gd name="T52" fmla="*/ 110 w 156"/>
                    <a:gd name="T53" fmla="*/ 180 h 182"/>
                    <a:gd name="T54" fmla="*/ 121 w 156"/>
                    <a:gd name="T55" fmla="*/ 178 h 182"/>
                    <a:gd name="T56" fmla="*/ 131 w 156"/>
                    <a:gd name="T57" fmla="*/ 177 h 182"/>
                    <a:gd name="T58" fmla="*/ 139 w 156"/>
                    <a:gd name="T59" fmla="*/ 179 h 182"/>
                    <a:gd name="T60" fmla="*/ 144 w 156"/>
                    <a:gd name="T61" fmla="*/ 180 h 182"/>
                    <a:gd name="T62" fmla="*/ 146 w 156"/>
                    <a:gd name="T63" fmla="*/ 168 h 182"/>
                    <a:gd name="T64" fmla="*/ 151 w 156"/>
                    <a:gd name="T65" fmla="*/ 151 h 182"/>
                    <a:gd name="T66" fmla="*/ 154 w 156"/>
                    <a:gd name="T67" fmla="*/ 134 h 182"/>
                    <a:gd name="T68" fmla="*/ 155 w 156"/>
                    <a:gd name="T69" fmla="*/ 120 h 182"/>
                    <a:gd name="T70" fmla="*/ 154 w 156"/>
                    <a:gd name="T71" fmla="*/ 104 h 182"/>
                    <a:gd name="T72" fmla="*/ 151 w 156"/>
                    <a:gd name="T73" fmla="*/ 92 h 182"/>
                    <a:gd name="T74" fmla="*/ 148 w 156"/>
                    <a:gd name="T75" fmla="*/ 79 h 182"/>
                    <a:gd name="T76" fmla="*/ 145 w 156"/>
                    <a:gd name="T77" fmla="*/ 66 h 182"/>
                    <a:gd name="T78" fmla="*/ 145 w 156"/>
                    <a:gd name="T79" fmla="*/ 58 h 182"/>
                    <a:gd name="T80" fmla="*/ 142 w 156"/>
                    <a:gd name="T81" fmla="*/ 45 h 182"/>
                    <a:gd name="T82" fmla="*/ 138 w 156"/>
                    <a:gd name="T83" fmla="*/ 28 h 182"/>
                    <a:gd name="T84" fmla="*/ 127 w 156"/>
                    <a:gd name="T85" fmla="*/ 14 h 182"/>
                    <a:gd name="T86" fmla="*/ 112 w 156"/>
                    <a:gd name="T87" fmla="*/ 4 h 182"/>
                    <a:gd name="T88" fmla="*/ 95 w 156"/>
                    <a:gd name="T89" fmla="*/ 0 h 182"/>
                    <a:gd name="T90" fmla="*/ 80 w 156"/>
                    <a:gd name="T91" fmla="*/ 0 h 182"/>
                    <a:gd name="T92" fmla="*/ 59 w 156"/>
                    <a:gd name="T93" fmla="*/ 2 h 18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6"/>
                    <a:gd name="T142" fmla="*/ 0 h 182"/>
                    <a:gd name="T143" fmla="*/ 156 w 156"/>
                    <a:gd name="T144" fmla="*/ 182 h 18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6" h="182">
                      <a:moveTo>
                        <a:pt x="59" y="2"/>
                      </a:moveTo>
                      <a:lnTo>
                        <a:pt x="42" y="11"/>
                      </a:lnTo>
                      <a:lnTo>
                        <a:pt x="31" y="21"/>
                      </a:lnTo>
                      <a:lnTo>
                        <a:pt x="23" y="34"/>
                      </a:lnTo>
                      <a:lnTo>
                        <a:pt x="15" y="59"/>
                      </a:lnTo>
                      <a:lnTo>
                        <a:pt x="6" y="96"/>
                      </a:lnTo>
                      <a:lnTo>
                        <a:pt x="0" y="128"/>
                      </a:lnTo>
                      <a:lnTo>
                        <a:pt x="1" y="143"/>
                      </a:lnTo>
                      <a:lnTo>
                        <a:pt x="4" y="156"/>
                      </a:lnTo>
                      <a:lnTo>
                        <a:pt x="6" y="172"/>
                      </a:lnTo>
                      <a:lnTo>
                        <a:pt x="6" y="178"/>
                      </a:lnTo>
                      <a:lnTo>
                        <a:pt x="12" y="178"/>
                      </a:lnTo>
                      <a:lnTo>
                        <a:pt x="21" y="176"/>
                      </a:lnTo>
                      <a:lnTo>
                        <a:pt x="31" y="176"/>
                      </a:lnTo>
                      <a:lnTo>
                        <a:pt x="45" y="180"/>
                      </a:lnTo>
                      <a:lnTo>
                        <a:pt x="54" y="181"/>
                      </a:lnTo>
                      <a:lnTo>
                        <a:pt x="54" y="169"/>
                      </a:lnTo>
                      <a:lnTo>
                        <a:pt x="42" y="144"/>
                      </a:lnTo>
                      <a:lnTo>
                        <a:pt x="40" y="104"/>
                      </a:lnTo>
                      <a:lnTo>
                        <a:pt x="42" y="67"/>
                      </a:lnTo>
                      <a:lnTo>
                        <a:pt x="64" y="45"/>
                      </a:lnTo>
                      <a:lnTo>
                        <a:pt x="101" y="42"/>
                      </a:lnTo>
                      <a:lnTo>
                        <a:pt x="118" y="64"/>
                      </a:lnTo>
                      <a:lnTo>
                        <a:pt x="116" y="140"/>
                      </a:lnTo>
                      <a:lnTo>
                        <a:pt x="101" y="170"/>
                      </a:lnTo>
                      <a:lnTo>
                        <a:pt x="101" y="180"/>
                      </a:lnTo>
                      <a:lnTo>
                        <a:pt x="110" y="180"/>
                      </a:lnTo>
                      <a:lnTo>
                        <a:pt x="121" y="178"/>
                      </a:lnTo>
                      <a:lnTo>
                        <a:pt x="131" y="177"/>
                      </a:lnTo>
                      <a:lnTo>
                        <a:pt x="139" y="179"/>
                      </a:lnTo>
                      <a:lnTo>
                        <a:pt x="144" y="180"/>
                      </a:lnTo>
                      <a:lnTo>
                        <a:pt x="146" y="168"/>
                      </a:lnTo>
                      <a:lnTo>
                        <a:pt x="151" y="151"/>
                      </a:lnTo>
                      <a:lnTo>
                        <a:pt x="154" y="134"/>
                      </a:lnTo>
                      <a:lnTo>
                        <a:pt x="155" y="120"/>
                      </a:lnTo>
                      <a:lnTo>
                        <a:pt x="154" y="104"/>
                      </a:lnTo>
                      <a:lnTo>
                        <a:pt x="151" y="92"/>
                      </a:lnTo>
                      <a:lnTo>
                        <a:pt x="148" y="79"/>
                      </a:lnTo>
                      <a:lnTo>
                        <a:pt x="145" y="66"/>
                      </a:lnTo>
                      <a:lnTo>
                        <a:pt x="145" y="58"/>
                      </a:lnTo>
                      <a:lnTo>
                        <a:pt x="142" y="45"/>
                      </a:lnTo>
                      <a:lnTo>
                        <a:pt x="138" y="28"/>
                      </a:lnTo>
                      <a:lnTo>
                        <a:pt x="127" y="14"/>
                      </a:lnTo>
                      <a:lnTo>
                        <a:pt x="112" y="4"/>
                      </a:lnTo>
                      <a:lnTo>
                        <a:pt x="95" y="0"/>
                      </a:lnTo>
                      <a:lnTo>
                        <a:pt x="80" y="0"/>
                      </a:lnTo>
                      <a:lnTo>
                        <a:pt x="59" y="2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99" name="Freeform 152"/>
                <p:cNvSpPr>
                  <a:spLocks/>
                </p:cNvSpPr>
                <p:nvPr/>
              </p:nvSpPr>
              <p:spPr bwMode="auto">
                <a:xfrm>
                  <a:off x="2006" y="1801"/>
                  <a:ext cx="89" cy="200"/>
                </a:xfrm>
                <a:custGeom>
                  <a:avLst/>
                  <a:gdLst>
                    <a:gd name="T0" fmla="*/ 8 w 89"/>
                    <a:gd name="T1" fmla="*/ 21 h 200"/>
                    <a:gd name="T2" fmla="*/ 3 w 89"/>
                    <a:gd name="T3" fmla="*/ 34 h 200"/>
                    <a:gd name="T4" fmla="*/ 1 w 89"/>
                    <a:gd name="T5" fmla="*/ 50 h 200"/>
                    <a:gd name="T6" fmla="*/ 0 w 89"/>
                    <a:gd name="T7" fmla="*/ 68 h 200"/>
                    <a:gd name="T8" fmla="*/ 1 w 89"/>
                    <a:gd name="T9" fmla="*/ 81 h 200"/>
                    <a:gd name="T10" fmla="*/ 3 w 89"/>
                    <a:gd name="T11" fmla="*/ 95 h 200"/>
                    <a:gd name="T12" fmla="*/ 19 w 89"/>
                    <a:gd name="T13" fmla="*/ 136 h 200"/>
                    <a:gd name="T14" fmla="*/ 19 w 89"/>
                    <a:gd name="T15" fmla="*/ 174 h 200"/>
                    <a:gd name="T16" fmla="*/ 45 w 89"/>
                    <a:gd name="T17" fmla="*/ 199 h 200"/>
                    <a:gd name="T18" fmla="*/ 65 w 89"/>
                    <a:gd name="T19" fmla="*/ 171 h 200"/>
                    <a:gd name="T20" fmla="*/ 65 w 89"/>
                    <a:gd name="T21" fmla="*/ 137 h 200"/>
                    <a:gd name="T22" fmla="*/ 83 w 89"/>
                    <a:gd name="T23" fmla="*/ 103 h 200"/>
                    <a:gd name="T24" fmla="*/ 86 w 89"/>
                    <a:gd name="T25" fmla="*/ 83 h 200"/>
                    <a:gd name="T26" fmla="*/ 88 w 89"/>
                    <a:gd name="T27" fmla="*/ 68 h 200"/>
                    <a:gd name="T28" fmla="*/ 87 w 89"/>
                    <a:gd name="T29" fmla="*/ 53 h 200"/>
                    <a:gd name="T30" fmla="*/ 86 w 89"/>
                    <a:gd name="T31" fmla="*/ 41 h 200"/>
                    <a:gd name="T32" fmla="*/ 83 w 89"/>
                    <a:gd name="T33" fmla="*/ 26 h 200"/>
                    <a:gd name="T34" fmla="*/ 77 w 89"/>
                    <a:gd name="T35" fmla="*/ 14 h 200"/>
                    <a:gd name="T36" fmla="*/ 69 w 89"/>
                    <a:gd name="T37" fmla="*/ 6 h 200"/>
                    <a:gd name="T38" fmla="*/ 54 w 89"/>
                    <a:gd name="T39" fmla="*/ 2 h 200"/>
                    <a:gd name="T40" fmla="*/ 40 w 89"/>
                    <a:gd name="T41" fmla="*/ 0 h 200"/>
                    <a:gd name="T42" fmla="*/ 27 w 89"/>
                    <a:gd name="T43" fmla="*/ 3 h 200"/>
                    <a:gd name="T44" fmla="*/ 16 w 89"/>
                    <a:gd name="T45" fmla="*/ 10 h 200"/>
                    <a:gd name="T46" fmla="*/ 8 w 89"/>
                    <a:gd name="T47" fmla="*/ 21 h 20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9"/>
                    <a:gd name="T73" fmla="*/ 0 h 200"/>
                    <a:gd name="T74" fmla="*/ 89 w 89"/>
                    <a:gd name="T75" fmla="*/ 200 h 20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9" h="200">
                      <a:moveTo>
                        <a:pt x="8" y="21"/>
                      </a:moveTo>
                      <a:lnTo>
                        <a:pt x="3" y="34"/>
                      </a:lnTo>
                      <a:lnTo>
                        <a:pt x="1" y="50"/>
                      </a:lnTo>
                      <a:lnTo>
                        <a:pt x="0" y="68"/>
                      </a:lnTo>
                      <a:lnTo>
                        <a:pt x="1" y="81"/>
                      </a:lnTo>
                      <a:lnTo>
                        <a:pt x="3" y="95"/>
                      </a:lnTo>
                      <a:lnTo>
                        <a:pt x="19" y="136"/>
                      </a:lnTo>
                      <a:lnTo>
                        <a:pt x="19" y="174"/>
                      </a:lnTo>
                      <a:lnTo>
                        <a:pt x="45" y="199"/>
                      </a:lnTo>
                      <a:lnTo>
                        <a:pt x="65" y="171"/>
                      </a:lnTo>
                      <a:lnTo>
                        <a:pt x="65" y="137"/>
                      </a:lnTo>
                      <a:lnTo>
                        <a:pt x="83" y="103"/>
                      </a:lnTo>
                      <a:lnTo>
                        <a:pt x="86" y="83"/>
                      </a:lnTo>
                      <a:lnTo>
                        <a:pt x="88" y="68"/>
                      </a:lnTo>
                      <a:lnTo>
                        <a:pt x="87" y="53"/>
                      </a:lnTo>
                      <a:lnTo>
                        <a:pt x="86" y="41"/>
                      </a:lnTo>
                      <a:lnTo>
                        <a:pt x="83" y="26"/>
                      </a:lnTo>
                      <a:lnTo>
                        <a:pt x="77" y="14"/>
                      </a:lnTo>
                      <a:lnTo>
                        <a:pt x="69" y="6"/>
                      </a:lnTo>
                      <a:lnTo>
                        <a:pt x="54" y="2"/>
                      </a:lnTo>
                      <a:lnTo>
                        <a:pt x="40" y="0"/>
                      </a:lnTo>
                      <a:lnTo>
                        <a:pt x="27" y="3"/>
                      </a:lnTo>
                      <a:lnTo>
                        <a:pt x="16" y="10"/>
                      </a:lnTo>
                      <a:lnTo>
                        <a:pt x="8" y="21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00" name="Group 153"/>
                <p:cNvGrpSpPr>
                  <a:grpSpLocks/>
                </p:cNvGrpSpPr>
                <p:nvPr/>
              </p:nvGrpSpPr>
              <p:grpSpPr bwMode="auto">
                <a:xfrm>
                  <a:off x="1998" y="1889"/>
                  <a:ext cx="110" cy="22"/>
                  <a:chOff x="1998" y="1889"/>
                  <a:chExt cx="110" cy="22"/>
                </a:xfrm>
              </p:grpSpPr>
              <p:grpSp>
                <p:nvGrpSpPr>
                  <p:cNvPr id="60501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1998" y="1889"/>
                    <a:ext cx="18" cy="22"/>
                    <a:chOff x="1998" y="1889"/>
                    <a:chExt cx="18" cy="22"/>
                  </a:xfrm>
                </p:grpSpPr>
                <p:sp>
                  <p:nvSpPr>
                    <p:cNvPr id="60505" name="Oval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6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00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02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2089" y="1889"/>
                    <a:ext cx="19" cy="22"/>
                    <a:chOff x="2089" y="1889"/>
                    <a:chExt cx="19" cy="22"/>
                  </a:xfrm>
                </p:grpSpPr>
                <p:sp>
                  <p:nvSpPr>
                    <p:cNvPr id="60503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9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4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2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479" name="Group 160"/>
              <p:cNvGrpSpPr>
                <a:grpSpLocks/>
              </p:cNvGrpSpPr>
              <p:nvPr/>
            </p:nvGrpSpPr>
            <p:grpSpPr bwMode="auto">
              <a:xfrm>
                <a:off x="1955" y="2431"/>
                <a:ext cx="245" cy="650"/>
                <a:chOff x="1955" y="2431"/>
                <a:chExt cx="245" cy="650"/>
              </a:xfrm>
            </p:grpSpPr>
            <p:grpSp>
              <p:nvGrpSpPr>
                <p:cNvPr id="60494" name="Group 161"/>
                <p:cNvGrpSpPr>
                  <a:grpSpLocks/>
                </p:cNvGrpSpPr>
                <p:nvPr/>
              </p:nvGrpSpPr>
              <p:grpSpPr bwMode="auto">
                <a:xfrm>
                  <a:off x="1955" y="2431"/>
                  <a:ext cx="245" cy="650"/>
                  <a:chOff x="1955" y="2431"/>
                  <a:chExt cx="245" cy="650"/>
                </a:xfrm>
              </p:grpSpPr>
              <p:sp>
                <p:nvSpPr>
                  <p:cNvPr id="60496" name="Freeform 162"/>
                  <p:cNvSpPr>
                    <a:spLocks/>
                  </p:cNvSpPr>
                  <p:nvPr/>
                </p:nvSpPr>
                <p:spPr bwMode="auto">
                  <a:xfrm>
                    <a:off x="1955" y="2572"/>
                    <a:ext cx="174" cy="509"/>
                  </a:xfrm>
                  <a:custGeom>
                    <a:avLst/>
                    <a:gdLst>
                      <a:gd name="T0" fmla="*/ 31 w 174"/>
                      <a:gd name="T1" fmla="*/ 11 h 509"/>
                      <a:gd name="T2" fmla="*/ 33 w 174"/>
                      <a:gd name="T3" fmla="*/ 158 h 509"/>
                      <a:gd name="T4" fmla="*/ 32 w 174"/>
                      <a:gd name="T5" fmla="*/ 280 h 509"/>
                      <a:gd name="T6" fmla="*/ 40 w 174"/>
                      <a:gd name="T7" fmla="*/ 400 h 509"/>
                      <a:gd name="T8" fmla="*/ 20 w 174"/>
                      <a:gd name="T9" fmla="*/ 452 h 509"/>
                      <a:gd name="T10" fmla="*/ 5 w 174"/>
                      <a:gd name="T11" fmla="*/ 487 h 509"/>
                      <a:gd name="T12" fmla="*/ 0 w 174"/>
                      <a:gd name="T13" fmla="*/ 496 h 509"/>
                      <a:gd name="T14" fmla="*/ 7 w 174"/>
                      <a:gd name="T15" fmla="*/ 508 h 509"/>
                      <a:gd name="T16" fmla="*/ 38 w 174"/>
                      <a:gd name="T17" fmla="*/ 506 h 509"/>
                      <a:gd name="T18" fmla="*/ 66 w 174"/>
                      <a:gd name="T19" fmla="*/ 439 h 509"/>
                      <a:gd name="T20" fmla="*/ 68 w 174"/>
                      <a:gd name="T21" fmla="*/ 397 h 509"/>
                      <a:gd name="T22" fmla="*/ 88 w 174"/>
                      <a:gd name="T23" fmla="*/ 255 h 509"/>
                      <a:gd name="T24" fmla="*/ 91 w 174"/>
                      <a:gd name="T25" fmla="*/ 224 h 509"/>
                      <a:gd name="T26" fmla="*/ 90 w 174"/>
                      <a:gd name="T27" fmla="*/ 289 h 509"/>
                      <a:gd name="T28" fmla="*/ 99 w 174"/>
                      <a:gd name="T29" fmla="*/ 383 h 509"/>
                      <a:gd name="T30" fmla="*/ 96 w 174"/>
                      <a:gd name="T31" fmla="*/ 426 h 509"/>
                      <a:gd name="T32" fmla="*/ 110 w 174"/>
                      <a:gd name="T33" fmla="*/ 470 h 509"/>
                      <a:gd name="T34" fmla="*/ 129 w 174"/>
                      <a:gd name="T35" fmla="*/ 501 h 509"/>
                      <a:gd name="T36" fmla="*/ 156 w 174"/>
                      <a:gd name="T37" fmla="*/ 502 h 509"/>
                      <a:gd name="T38" fmla="*/ 165 w 174"/>
                      <a:gd name="T39" fmla="*/ 492 h 509"/>
                      <a:gd name="T40" fmla="*/ 135 w 174"/>
                      <a:gd name="T41" fmla="*/ 424 h 509"/>
                      <a:gd name="T42" fmla="*/ 132 w 174"/>
                      <a:gd name="T43" fmla="*/ 393 h 509"/>
                      <a:gd name="T44" fmla="*/ 138 w 174"/>
                      <a:gd name="T45" fmla="*/ 325 h 509"/>
                      <a:gd name="T46" fmla="*/ 149 w 174"/>
                      <a:gd name="T47" fmla="*/ 215 h 509"/>
                      <a:gd name="T48" fmla="*/ 173 w 174"/>
                      <a:gd name="T49" fmla="*/ 0 h 509"/>
                      <a:gd name="T50" fmla="*/ 31 w 174"/>
                      <a:gd name="T51" fmla="*/ 11 h 509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9"/>
                      <a:gd name="T80" fmla="*/ 174 w 174"/>
                      <a:gd name="T81" fmla="*/ 509 h 509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9">
                        <a:moveTo>
                          <a:pt x="31" y="11"/>
                        </a:moveTo>
                        <a:lnTo>
                          <a:pt x="33" y="158"/>
                        </a:lnTo>
                        <a:lnTo>
                          <a:pt x="32" y="280"/>
                        </a:lnTo>
                        <a:lnTo>
                          <a:pt x="40" y="400"/>
                        </a:lnTo>
                        <a:lnTo>
                          <a:pt x="20" y="452"/>
                        </a:lnTo>
                        <a:lnTo>
                          <a:pt x="5" y="487"/>
                        </a:lnTo>
                        <a:lnTo>
                          <a:pt x="0" y="496"/>
                        </a:lnTo>
                        <a:lnTo>
                          <a:pt x="7" y="508"/>
                        </a:lnTo>
                        <a:lnTo>
                          <a:pt x="38" y="506"/>
                        </a:lnTo>
                        <a:lnTo>
                          <a:pt x="66" y="439"/>
                        </a:lnTo>
                        <a:lnTo>
                          <a:pt x="68" y="397"/>
                        </a:lnTo>
                        <a:lnTo>
                          <a:pt x="88" y="255"/>
                        </a:lnTo>
                        <a:lnTo>
                          <a:pt x="91" y="224"/>
                        </a:lnTo>
                        <a:lnTo>
                          <a:pt x="90" y="289"/>
                        </a:lnTo>
                        <a:lnTo>
                          <a:pt x="99" y="383"/>
                        </a:lnTo>
                        <a:lnTo>
                          <a:pt x="96" y="426"/>
                        </a:lnTo>
                        <a:lnTo>
                          <a:pt x="110" y="470"/>
                        </a:lnTo>
                        <a:lnTo>
                          <a:pt x="129" y="501"/>
                        </a:lnTo>
                        <a:lnTo>
                          <a:pt x="156" y="502"/>
                        </a:lnTo>
                        <a:lnTo>
                          <a:pt x="165" y="492"/>
                        </a:lnTo>
                        <a:lnTo>
                          <a:pt x="135" y="424"/>
                        </a:lnTo>
                        <a:lnTo>
                          <a:pt x="132" y="393"/>
                        </a:lnTo>
                        <a:lnTo>
                          <a:pt x="138" y="325"/>
                        </a:lnTo>
                        <a:lnTo>
                          <a:pt x="149" y="215"/>
                        </a:lnTo>
                        <a:lnTo>
                          <a:pt x="173" y="0"/>
                        </a:lnTo>
                        <a:lnTo>
                          <a:pt x="31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97" name="Freeform 163"/>
                  <p:cNvSpPr>
                    <a:spLocks/>
                  </p:cNvSpPr>
                  <p:nvPr/>
                </p:nvSpPr>
                <p:spPr bwMode="auto">
                  <a:xfrm>
                    <a:off x="2163" y="2431"/>
                    <a:ext cx="37" cy="60"/>
                  </a:xfrm>
                  <a:custGeom>
                    <a:avLst/>
                    <a:gdLst>
                      <a:gd name="T0" fmla="*/ 36 w 37"/>
                      <a:gd name="T1" fmla="*/ 0 h 60"/>
                      <a:gd name="T2" fmla="*/ 36 w 37"/>
                      <a:gd name="T3" fmla="*/ 31 h 60"/>
                      <a:gd name="T4" fmla="*/ 0 w 37"/>
                      <a:gd name="T5" fmla="*/ 59 h 60"/>
                      <a:gd name="T6" fmla="*/ 16 w 37"/>
                      <a:gd name="T7" fmla="*/ 4 h 60"/>
                      <a:gd name="T8" fmla="*/ 36 w 37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"/>
                      <a:gd name="T16" fmla="*/ 0 h 60"/>
                      <a:gd name="T17" fmla="*/ 37 w 3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" h="60">
                        <a:moveTo>
                          <a:pt x="36" y="0"/>
                        </a:moveTo>
                        <a:lnTo>
                          <a:pt x="36" y="31"/>
                        </a:lnTo>
                        <a:lnTo>
                          <a:pt x="0" y="59"/>
                        </a:lnTo>
                        <a:lnTo>
                          <a:pt x="16" y="4"/>
                        </a:lnTo>
                        <a:lnTo>
                          <a:pt x="36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95" name="Freeform 164"/>
                <p:cNvSpPr>
                  <a:spLocks/>
                </p:cNvSpPr>
                <p:nvPr/>
              </p:nvSpPr>
              <p:spPr bwMode="auto">
                <a:xfrm>
                  <a:off x="2048" y="2577"/>
                  <a:ext cx="17" cy="229"/>
                </a:xfrm>
                <a:custGeom>
                  <a:avLst/>
                  <a:gdLst>
                    <a:gd name="T0" fmla="*/ 16 w 17"/>
                    <a:gd name="T1" fmla="*/ 0 h 229"/>
                    <a:gd name="T2" fmla="*/ 16 w 17"/>
                    <a:gd name="T3" fmla="*/ 76 h 229"/>
                    <a:gd name="T4" fmla="*/ 12 w 17"/>
                    <a:gd name="T5" fmla="*/ 121 h 229"/>
                    <a:gd name="T6" fmla="*/ 8 w 17"/>
                    <a:gd name="T7" fmla="*/ 170 h 229"/>
                    <a:gd name="T8" fmla="*/ 0 w 17"/>
                    <a:gd name="T9" fmla="*/ 217 h 229"/>
                    <a:gd name="T10" fmla="*/ 2 w 17"/>
                    <a:gd name="T11" fmla="*/ 228 h 229"/>
                    <a:gd name="T12" fmla="*/ 16 w 17"/>
                    <a:gd name="T13" fmla="*/ 0 h 2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9"/>
                    <a:gd name="T23" fmla="*/ 17 w 17"/>
                    <a:gd name="T24" fmla="*/ 229 h 2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9">
                      <a:moveTo>
                        <a:pt x="16" y="0"/>
                      </a:moveTo>
                      <a:lnTo>
                        <a:pt x="16" y="76"/>
                      </a:lnTo>
                      <a:lnTo>
                        <a:pt x="12" y="121"/>
                      </a:lnTo>
                      <a:lnTo>
                        <a:pt x="8" y="170"/>
                      </a:lnTo>
                      <a:lnTo>
                        <a:pt x="0" y="217"/>
                      </a:lnTo>
                      <a:lnTo>
                        <a:pt x="2" y="22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80" name="Group 165"/>
              <p:cNvGrpSpPr>
                <a:grpSpLocks/>
              </p:cNvGrpSpPr>
              <p:nvPr/>
            </p:nvGrpSpPr>
            <p:grpSpPr bwMode="auto">
              <a:xfrm>
                <a:off x="1906" y="1974"/>
                <a:ext cx="300" cy="613"/>
                <a:chOff x="1906" y="1974"/>
                <a:chExt cx="300" cy="613"/>
              </a:xfrm>
            </p:grpSpPr>
            <p:sp>
              <p:nvSpPr>
                <p:cNvPr id="60484" name="Freeform 166"/>
                <p:cNvSpPr>
                  <a:spLocks/>
                </p:cNvSpPr>
                <p:nvPr/>
              </p:nvSpPr>
              <p:spPr bwMode="auto">
                <a:xfrm>
                  <a:off x="1906" y="1974"/>
                  <a:ext cx="300" cy="613"/>
                </a:xfrm>
                <a:custGeom>
                  <a:avLst/>
                  <a:gdLst>
                    <a:gd name="T0" fmla="*/ 118 w 300"/>
                    <a:gd name="T1" fmla="*/ 5 h 613"/>
                    <a:gd name="T2" fmla="*/ 26 w 300"/>
                    <a:gd name="T3" fmla="*/ 62 h 613"/>
                    <a:gd name="T4" fmla="*/ 11 w 300"/>
                    <a:gd name="T5" fmla="*/ 89 h 613"/>
                    <a:gd name="T6" fmla="*/ 0 w 300"/>
                    <a:gd name="T7" fmla="*/ 318 h 613"/>
                    <a:gd name="T8" fmla="*/ 5 w 300"/>
                    <a:gd name="T9" fmla="*/ 372 h 613"/>
                    <a:gd name="T10" fmla="*/ 40 w 300"/>
                    <a:gd name="T11" fmla="*/ 367 h 613"/>
                    <a:gd name="T12" fmla="*/ 39 w 300"/>
                    <a:gd name="T13" fmla="*/ 503 h 613"/>
                    <a:gd name="T14" fmla="*/ 55 w 300"/>
                    <a:gd name="T15" fmla="*/ 503 h 613"/>
                    <a:gd name="T16" fmla="*/ 71 w 300"/>
                    <a:gd name="T17" fmla="*/ 608 h 613"/>
                    <a:gd name="T18" fmla="*/ 134 w 300"/>
                    <a:gd name="T19" fmla="*/ 609 h 613"/>
                    <a:gd name="T20" fmla="*/ 187 w 300"/>
                    <a:gd name="T21" fmla="*/ 604 h 613"/>
                    <a:gd name="T22" fmla="*/ 224 w 300"/>
                    <a:gd name="T23" fmla="*/ 612 h 613"/>
                    <a:gd name="T24" fmla="*/ 275 w 300"/>
                    <a:gd name="T25" fmla="*/ 459 h 613"/>
                    <a:gd name="T26" fmla="*/ 299 w 300"/>
                    <a:gd name="T27" fmla="*/ 457 h 613"/>
                    <a:gd name="T28" fmla="*/ 277 w 300"/>
                    <a:gd name="T29" fmla="*/ 245 h 613"/>
                    <a:gd name="T30" fmla="*/ 276 w 300"/>
                    <a:gd name="T31" fmla="*/ 79 h 613"/>
                    <a:gd name="T32" fmla="*/ 263 w 300"/>
                    <a:gd name="T33" fmla="*/ 60 h 613"/>
                    <a:gd name="T34" fmla="*/ 165 w 300"/>
                    <a:gd name="T35" fmla="*/ 0 h 613"/>
                    <a:gd name="T36" fmla="*/ 146 w 300"/>
                    <a:gd name="T37" fmla="*/ 25 h 613"/>
                    <a:gd name="T38" fmla="*/ 118 w 300"/>
                    <a:gd name="T39" fmla="*/ 5 h 6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00"/>
                    <a:gd name="T61" fmla="*/ 0 h 613"/>
                    <a:gd name="T62" fmla="*/ 300 w 300"/>
                    <a:gd name="T63" fmla="*/ 613 h 6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00" h="613">
                      <a:moveTo>
                        <a:pt x="118" y="5"/>
                      </a:moveTo>
                      <a:lnTo>
                        <a:pt x="26" y="62"/>
                      </a:lnTo>
                      <a:lnTo>
                        <a:pt x="11" y="89"/>
                      </a:lnTo>
                      <a:lnTo>
                        <a:pt x="0" y="318"/>
                      </a:lnTo>
                      <a:lnTo>
                        <a:pt x="5" y="372"/>
                      </a:lnTo>
                      <a:lnTo>
                        <a:pt x="40" y="367"/>
                      </a:lnTo>
                      <a:lnTo>
                        <a:pt x="39" y="503"/>
                      </a:lnTo>
                      <a:lnTo>
                        <a:pt x="55" y="503"/>
                      </a:lnTo>
                      <a:lnTo>
                        <a:pt x="71" y="608"/>
                      </a:lnTo>
                      <a:lnTo>
                        <a:pt x="134" y="609"/>
                      </a:lnTo>
                      <a:lnTo>
                        <a:pt x="187" y="604"/>
                      </a:lnTo>
                      <a:lnTo>
                        <a:pt x="224" y="612"/>
                      </a:lnTo>
                      <a:lnTo>
                        <a:pt x="275" y="459"/>
                      </a:lnTo>
                      <a:lnTo>
                        <a:pt x="299" y="457"/>
                      </a:lnTo>
                      <a:lnTo>
                        <a:pt x="277" y="245"/>
                      </a:lnTo>
                      <a:lnTo>
                        <a:pt x="276" y="79"/>
                      </a:lnTo>
                      <a:lnTo>
                        <a:pt x="263" y="60"/>
                      </a:lnTo>
                      <a:lnTo>
                        <a:pt x="165" y="0"/>
                      </a:lnTo>
                      <a:lnTo>
                        <a:pt x="146" y="25"/>
                      </a:lnTo>
                      <a:lnTo>
                        <a:pt x="118" y="5"/>
                      </a:lnTo>
                    </a:path>
                  </a:pathLst>
                </a:custGeom>
                <a:solidFill>
                  <a:srgbClr val="600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485" name="Group 167"/>
                <p:cNvGrpSpPr>
                  <a:grpSpLocks/>
                </p:cNvGrpSpPr>
                <p:nvPr/>
              </p:nvGrpSpPr>
              <p:grpSpPr bwMode="auto">
                <a:xfrm>
                  <a:off x="1946" y="2097"/>
                  <a:ext cx="183" cy="386"/>
                  <a:chOff x="1946" y="2097"/>
                  <a:chExt cx="183" cy="386"/>
                </a:xfrm>
              </p:grpSpPr>
              <p:grpSp>
                <p:nvGrpSpPr>
                  <p:cNvPr id="60486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1952" y="2271"/>
                    <a:ext cx="134" cy="212"/>
                    <a:chOff x="1952" y="2271"/>
                    <a:chExt cx="134" cy="212"/>
                  </a:xfrm>
                </p:grpSpPr>
                <p:sp>
                  <p:nvSpPr>
                    <p:cNvPr id="60492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969" y="2271"/>
                      <a:ext cx="117" cy="212"/>
                    </a:xfrm>
                    <a:custGeom>
                      <a:avLst/>
                      <a:gdLst>
                        <a:gd name="T0" fmla="*/ 0 w 117"/>
                        <a:gd name="T1" fmla="*/ 211 h 212"/>
                        <a:gd name="T2" fmla="*/ 113 w 117"/>
                        <a:gd name="T3" fmla="*/ 200 h 212"/>
                        <a:gd name="T4" fmla="*/ 116 w 117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7"/>
                        <a:gd name="T10" fmla="*/ 0 h 212"/>
                        <a:gd name="T11" fmla="*/ 117 w 117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7" h="212">
                          <a:moveTo>
                            <a:pt x="0" y="211"/>
                          </a:moveTo>
                          <a:lnTo>
                            <a:pt x="113" y="200"/>
                          </a:lnTo>
                          <a:lnTo>
                            <a:pt x="116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93" name="Freeform 170"/>
                    <p:cNvSpPr>
                      <a:spLocks/>
                    </p:cNvSpPr>
                    <p:nvPr/>
                  </p:nvSpPr>
                  <p:spPr bwMode="auto">
                    <a:xfrm>
                      <a:off x="1952" y="2296"/>
                      <a:ext cx="131" cy="53"/>
                    </a:xfrm>
                    <a:custGeom>
                      <a:avLst/>
                      <a:gdLst>
                        <a:gd name="T0" fmla="*/ 0 w 131"/>
                        <a:gd name="T1" fmla="*/ 52 h 53"/>
                        <a:gd name="T2" fmla="*/ 46 w 131"/>
                        <a:gd name="T3" fmla="*/ 37 h 53"/>
                        <a:gd name="T4" fmla="*/ 130 w 131"/>
                        <a:gd name="T5" fmla="*/ 0 h 53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3"/>
                        <a:gd name="T11" fmla="*/ 131 w 131"/>
                        <a:gd name="T12" fmla="*/ 53 h 5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3">
                          <a:moveTo>
                            <a:pt x="0" y="52"/>
                          </a:moveTo>
                          <a:lnTo>
                            <a:pt x="46" y="37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487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946" y="2097"/>
                    <a:ext cx="183" cy="244"/>
                    <a:chOff x="1946" y="2097"/>
                    <a:chExt cx="183" cy="244"/>
                  </a:xfrm>
                </p:grpSpPr>
                <p:sp>
                  <p:nvSpPr>
                    <p:cNvPr id="60488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1960" y="2097"/>
                      <a:ext cx="157" cy="184"/>
                    </a:xfrm>
                    <a:custGeom>
                      <a:avLst/>
                      <a:gdLst>
                        <a:gd name="T0" fmla="*/ 0 w 157"/>
                        <a:gd name="T1" fmla="*/ 65 h 184"/>
                        <a:gd name="T2" fmla="*/ 100 w 157"/>
                        <a:gd name="T3" fmla="*/ 0 h 184"/>
                        <a:gd name="T4" fmla="*/ 156 w 157"/>
                        <a:gd name="T5" fmla="*/ 123 h 184"/>
                        <a:gd name="T6" fmla="*/ 56 w 157"/>
                        <a:gd name="T7" fmla="*/ 183 h 184"/>
                        <a:gd name="T8" fmla="*/ 0 w 157"/>
                        <a:gd name="T9" fmla="*/ 65 h 18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7"/>
                        <a:gd name="T16" fmla="*/ 0 h 184"/>
                        <a:gd name="T17" fmla="*/ 157 w 157"/>
                        <a:gd name="T18" fmla="*/ 184 h 18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7" h="184">
                          <a:moveTo>
                            <a:pt x="0" y="65"/>
                          </a:moveTo>
                          <a:lnTo>
                            <a:pt x="100" y="0"/>
                          </a:lnTo>
                          <a:lnTo>
                            <a:pt x="156" y="123"/>
                          </a:lnTo>
                          <a:lnTo>
                            <a:pt x="56" y="183"/>
                          </a:lnTo>
                          <a:lnTo>
                            <a:pt x="0" y="65"/>
                          </a:lnTo>
                        </a:path>
                      </a:pathLst>
                    </a:custGeom>
                    <a:solidFill>
                      <a:srgbClr val="E0E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489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46" y="2176"/>
                      <a:ext cx="183" cy="165"/>
                      <a:chOff x="1946" y="2176"/>
                      <a:chExt cx="183" cy="165"/>
                    </a:xfrm>
                  </p:grpSpPr>
                  <p:sp>
                    <p:nvSpPr>
                      <p:cNvPr id="60490" name="Freeform 1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64" y="2176"/>
                        <a:ext cx="65" cy="97"/>
                      </a:xfrm>
                      <a:custGeom>
                        <a:avLst/>
                        <a:gdLst>
                          <a:gd name="T0" fmla="*/ 0 w 65"/>
                          <a:gd name="T1" fmla="*/ 59 h 97"/>
                          <a:gd name="T2" fmla="*/ 16 w 65"/>
                          <a:gd name="T3" fmla="*/ 44 h 97"/>
                          <a:gd name="T4" fmla="*/ 25 w 65"/>
                          <a:gd name="T5" fmla="*/ 16 h 97"/>
                          <a:gd name="T6" fmla="*/ 37 w 65"/>
                          <a:gd name="T7" fmla="*/ 7 h 97"/>
                          <a:gd name="T8" fmla="*/ 43 w 65"/>
                          <a:gd name="T9" fmla="*/ 0 h 97"/>
                          <a:gd name="T10" fmla="*/ 47 w 65"/>
                          <a:gd name="T11" fmla="*/ 3 h 97"/>
                          <a:gd name="T12" fmla="*/ 48 w 65"/>
                          <a:gd name="T13" fmla="*/ 10 h 97"/>
                          <a:gd name="T14" fmla="*/ 60 w 65"/>
                          <a:gd name="T15" fmla="*/ 23 h 97"/>
                          <a:gd name="T16" fmla="*/ 64 w 65"/>
                          <a:gd name="T17" fmla="*/ 47 h 97"/>
                          <a:gd name="T18" fmla="*/ 60 w 65"/>
                          <a:gd name="T19" fmla="*/ 64 h 97"/>
                          <a:gd name="T20" fmla="*/ 42 w 65"/>
                          <a:gd name="T21" fmla="*/ 83 h 97"/>
                          <a:gd name="T22" fmla="*/ 6 w 65"/>
                          <a:gd name="T23" fmla="*/ 96 h 97"/>
                          <a:gd name="T24" fmla="*/ 0 w 65"/>
                          <a:gd name="T25" fmla="*/ 59 h 9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65"/>
                          <a:gd name="T40" fmla="*/ 0 h 97"/>
                          <a:gd name="T41" fmla="*/ 65 w 65"/>
                          <a:gd name="T42" fmla="*/ 97 h 9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65" h="97">
                            <a:moveTo>
                              <a:pt x="0" y="59"/>
                            </a:moveTo>
                            <a:lnTo>
                              <a:pt x="16" y="44"/>
                            </a:lnTo>
                            <a:lnTo>
                              <a:pt x="25" y="16"/>
                            </a:lnTo>
                            <a:lnTo>
                              <a:pt x="37" y="7"/>
                            </a:lnTo>
                            <a:lnTo>
                              <a:pt x="43" y="0"/>
                            </a:lnTo>
                            <a:lnTo>
                              <a:pt x="47" y="3"/>
                            </a:lnTo>
                            <a:lnTo>
                              <a:pt x="48" y="10"/>
                            </a:lnTo>
                            <a:lnTo>
                              <a:pt x="60" y="23"/>
                            </a:lnTo>
                            <a:lnTo>
                              <a:pt x="64" y="47"/>
                            </a:lnTo>
                            <a:lnTo>
                              <a:pt x="60" y="64"/>
                            </a:lnTo>
                            <a:lnTo>
                              <a:pt x="42" y="83"/>
                            </a:lnTo>
                            <a:lnTo>
                              <a:pt x="6" y="96"/>
                            </a:lnTo>
                            <a:lnTo>
                              <a:pt x="0" y="59"/>
                            </a:lnTo>
                          </a:path>
                        </a:pathLst>
                      </a:custGeom>
                      <a:solidFill>
                        <a:srgbClr val="FF8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491" name="Freeform 1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46" y="2234"/>
                        <a:ext cx="126" cy="107"/>
                      </a:xfrm>
                      <a:custGeom>
                        <a:avLst/>
                        <a:gdLst>
                          <a:gd name="T0" fmla="*/ 0 w 126"/>
                          <a:gd name="T1" fmla="*/ 106 h 107"/>
                          <a:gd name="T2" fmla="*/ 51 w 126"/>
                          <a:gd name="T3" fmla="*/ 87 h 107"/>
                          <a:gd name="T4" fmla="*/ 89 w 126"/>
                          <a:gd name="T5" fmla="*/ 67 h 107"/>
                          <a:gd name="T6" fmla="*/ 125 w 126"/>
                          <a:gd name="T7" fmla="*/ 46 h 107"/>
                          <a:gd name="T8" fmla="*/ 111 w 126"/>
                          <a:gd name="T9" fmla="*/ 0 h 107"/>
                          <a:gd name="T10" fmla="*/ 45 w 126"/>
                          <a:gd name="T11" fmla="*/ 29 h 107"/>
                          <a:gd name="T12" fmla="*/ 6 w 126"/>
                          <a:gd name="T13" fmla="*/ 44 h 107"/>
                          <a:gd name="T14" fmla="*/ 4 w 126"/>
                          <a:gd name="T15" fmla="*/ 36 h 107"/>
                          <a:gd name="T16" fmla="*/ 0 w 126"/>
                          <a:gd name="T17" fmla="*/ 106 h 10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26"/>
                          <a:gd name="T28" fmla="*/ 0 h 107"/>
                          <a:gd name="T29" fmla="*/ 126 w 126"/>
                          <a:gd name="T30" fmla="*/ 107 h 107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26" h="107">
                            <a:moveTo>
                              <a:pt x="0" y="106"/>
                            </a:moveTo>
                            <a:lnTo>
                              <a:pt x="51" y="87"/>
                            </a:lnTo>
                            <a:lnTo>
                              <a:pt x="89" y="67"/>
                            </a:lnTo>
                            <a:lnTo>
                              <a:pt x="125" y="46"/>
                            </a:lnTo>
                            <a:lnTo>
                              <a:pt x="111" y="0"/>
                            </a:lnTo>
                            <a:lnTo>
                              <a:pt x="45" y="29"/>
                            </a:lnTo>
                            <a:lnTo>
                              <a:pt x="6" y="44"/>
                            </a:lnTo>
                            <a:lnTo>
                              <a:pt x="4" y="36"/>
                            </a:lnTo>
                            <a:lnTo>
                              <a:pt x="0" y="106"/>
                            </a:lnTo>
                          </a:path>
                        </a:pathLst>
                      </a:custGeom>
                      <a:solidFill>
                        <a:srgbClr val="600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60481" name="Group 176"/>
              <p:cNvGrpSpPr>
                <a:grpSpLocks/>
              </p:cNvGrpSpPr>
              <p:nvPr/>
            </p:nvGrpSpPr>
            <p:grpSpPr bwMode="auto">
              <a:xfrm>
                <a:off x="1945" y="3002"/>
                <a:ext cx="186" cy="139"/>
                <a:chOff x="1945" y="3002"/>
                <a:chExt cx="186" cy="139"/>
              </a:xfrm>
            </p:grpSpPr>
            <p:sp>
              <p:nvSpPr>
                <p:cNvPr id="60482" name="Freeform 177"/>
                <p:cNvSpPr>
                  <a:spLocks/>
                </p:cNvSpPr>
                <p:nvPr/>
              </p:nvSpPr>
              <p:spPr bwMode="auto">
                <a:xfrm>
                  <a:off x="2049" y="3002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3 h 131"/>
                    <a:gd name="T26" fmla="*/ 52 w 82"/>
                    <a:gd name="T27" fmla="*/ 73 h 131"/>
                    <a:gd name="T28" fmla="*/ 36 w 82"/>
                    <a:gd name="T29" fmla="*/ 71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3"/>
                      </a:lnTo>
                      <a:lnTo>
                        <a:pt x="52" y="73"/>
                      </a:lnTo>
                      <a:lnTo>
                        <a:pt x="36" y="71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83" name="Freeform 178"/>
                <p:cNvSpPr>
                  <a:spLocks/>
                </p:cNvSpPr>
                <p:nvPr/>
              </p:nvSpPr>
              <p:spPr bwMode="auto">
                <a:xfrm>
                  <a:off x="1945" y="3005"/>
                  <a:ext cx="75" cy="136"/>
                </a:xfrm>
                <a:custGeom>
                  <a:avLst/>
                  <a:gdLst>
                    <a:gd name="T0" fmla="*/ 73 w 75"/>
                    <a:gd name="T1" fmla="*/ 0 h 136"/>
                    <a:gd name="T2" fmla="*/ 74 w 75"/>
                    <a:gd name="T3" fmla="*/ 54 h 136"/>
                    <a:gd name="T4" fmla="*/ 70 w 75"/>
                    <a:gd name="T5" fmla="*/ 41 h 136"/>
                    <a:gd name="T6" fmla="*/ 63 w 75"/>
                    <a:gd name="T7" fmla="*/ 58 h 136"/>
                    <a:gd name="T8" fmla="*/ 58 w 75"/>
                    <a:gd name="T9" fmla="*/ 83 h 136"/>
                    <a:gd name="T10" fmla="*/ 52 w 75"/>
                    <a:gd name="T11" fmla="*/ 104 h 136"/>
                    <a:gd name="T12" fmla="*/ 37 w 75"/>
                    <a:gd name="T13" fmla="*/ 122 h 136"/>
                    <a:gd name="T14" fmla="*/ 23 w 75"/>
                    <a:gd name="T15" fmla="*/ 131 h 136"/>
                    <a:gd name="T16" fmla="*/ 10 w 75"/>
                    <a:gd name="T17" fmla="*/ 135 h 136"/>
                    <a:gd name="T18" fmla="*/ 5 w 75"/>
                    <a:gd name="T19" fmla="*/ 129 h 136"/>
                    <a:gd name="T20" fmla="*/ 1 w 75"/>
                    <a:gd name="T21" fmla="*/ 116 h 136"/>
                    <a:gd name="T22" fmla="*/ 0 w 75"/>
                    <a:gd name="T23" fmla="*/ 103 h 136"/>
                    <a:gd name="T24" fmla="*/ 2 w 75"/>
                    <a:gd name="T25" fmla="*/ 89 h 136"/>
                    <a:gd name="T26" fmla="*/ 8 w 75"/>
                    <a:gd name="T27" fmla="*/ 66 h 136"/>
                    <a:gd name="T28" fmla="*/ 19 w 75"/>
                    <a:gd name="T29" fmla="*/ 74 h 136"/>
                    <a:gd name="T30" fmla="*/ 35 w 75"/>
                    <a:gd name="T31" fmla="*/ 74 h 136"/>
                    <a:gd name="T32" fmla="*/ 45 w 75"/>
                    <a:gd name="T33" fmla="*/ 73 h 136"/>
                    <a:gd name="T34" fmla="*/ 65 w 75"/>
                    <a:gd name="T35" fmla="*/ 28 h 136"/>
                    <a:gd name="T36" fmla="*/ 73 w 75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6"/>
                    <a:gd name="T59" fmla="*/ 75 w 75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6">
                      <a:moveTo>
                        <a:pt x="73" y="0"/>
                      </a:moveTo>
                      <a:lnTo>
                        <a:pt x="74" y="54"/>
                      </a:lnTo>
                      <a:lnTo>
                        <a:pt x="70" y="41"/>
                      </a:lnTo>
                      <a:lnTo>
                        <a:pt x="63" y="58"/>
                      </a:lnTo>
                      <a:lnTo>
                        <a:pt x="58" y="83"/>
                      </a:lnTo>
                      <a:lnTo>
                        <a:pt x="52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6"/>
                      </a:lnTo>
                      <a:lnTo>
                        <a:pt x="19" y="74"/>
                      </a:lnTo>
                      <a:lnTo>
                        <a:pt x="35" y="74"/>
                      </a:lnTo>
                      <a:lnTo>
                        <a:pt x="45" y="73"/>
                      </a:lnTo>
                      <a:lnTo>
                        <a:pt x="65" y="28"/>
                      </a:lnTo>
                      <a:lnTo>
                        <a:pt x="73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4" name="Group 179"/>
            <p:cNvGrpSpPr>
              <a:grpSpLocks/>
            </p:cNvGrpSpPr>
            <p:nvPr/>
          </p:nvGrpSpPr>
          <p:grpSpPr bwMode="auto">
            <a:xfrm>
              <a:off x="3367" y="1737"/>
              <a:ext cx="349" cy="1428"/>
              <a:chOff x="3367" y="1737"/>
              <a:chExt cx="349" cy="1428"/>
            </a:xfrm>
          </p:grpSpPr>
          <p:grpSp>
            <p:nvGrpSpPr>
              <p:cNvPr id="60457" name="Group 180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60476" name="Freeform 181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77" name="Freeform 182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58" name="Freeform 183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9" name="Freeform 184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0" name="Freeform 185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1" name="Freeform 186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62" name="Group 187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60470" name="Group 188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60472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60474" name="Line 19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75" name="Line 19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473" name="Freeform 192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71" name="Line 193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63" name="Group 194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60464" name="Group 195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60466" name="Freeform 196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7" name="Freeform 197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8" name="Freeform 198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9" name="Freeform 199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65" name="Freeform 200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5" name="Group 201"/>
            <p:cNvGrpSpPr>
              <a:grpSpLocks/>
            </p:cNvGrpSpPr>
            <p:nvPr/>
          </p:nvGrpSpPr>
          <p:grpSpPr bwMode="auto">
            <a:xfrm>
              <a:off x="3598" y="1816"/>
              <a:ext cx="300" cy="1376"/>
              <a:chOff x="3598" y="1816"/>
              <a:chExt cx="300" cy="1376"/>
            </a:xfrm>
          </p:grpSpPr>
          <p:grpSp>
            <p:nvGrpSpPr>
              <p:cNvPr id="60436" name="Group 202"/>
              <p:cNvGrpSpPr>
                <a:grpSpLocks/>
              </p:cNvGrpSpPr>
              <p:nvPr/>
            </p:nvGrpSpPr>
            <p:grpSpPr bwMode="auto">
              <a:xfrm>
                <a:off x="3677" y="1816"/>
                <a:ext cx="156" cy="326"/>
                <a:chOff x="3677" y="1816"/>
                <a:chExt cx="156" cy="326"/>
              </a:xfrm>
            </p:grpSpPr>
            <p:sp>
              <p:nvSpPr>
                <p:cNvPr id="60455" name="Freeform 203"/>
                <p:cNvSpPr>
                  <a:spLocks/>
                </p:cNvSpPr>
                <p:nvPr/>
              </p:nvSpPr>
              <p:spPr bwMode="auto">
                <a:xfrm>
                  <a:off x="3677" y="1816"/>
                  <a:ext cx="156" cy="183"/>
                </a:xfrm>
                <a:custGeom>
                  <a:avLst/>
                  <a:gdLst>
                    <a:gd name="T0" fmla="*/ 89 w 156"/>
                    <a:gd name="T1" fmla="*/ 4 h 183"/>
                    <a:gd name="T2" fmla="*/ 112 w 156"/>
                    <a:gd name="T3" fmla="*/ 11 h 183"/>
                    <a:gd name="T4" fmla="*/ 124 w 156"/>
                    <a:gd name="T5" fmla="*/ 20 h 183"/>
                    <a:gd name="T6" fmla="*/ 132 w 156"/>
                    <a:gd name="T7" fmla="*/ 33 h 183"/>
                    <a:gd name="T8" fmla="*/ 140 w 156"/>
                    <a:gd name="T9" fmla="*/ 58 h 183"/>
                    <a:gd name="T10" fmla="*/ 149 w 156"/>
                    <a:gd name="T11" fmla="*/ 96 h 183"/>
                    <a:gd name="T12" fmla="*/ 155 w 156"/>
                    <a:gd name="T13" fmla="*/ 128 h 183"/>
                    <a:gd name="T14" fmla="*/ 154 w 156"/>
                    <a:gd name="T15" fmla="*/ 143 h 183"/>
                    <a:gd name="T16" fmla="*/ 151 w 156"/>
                    <a:gd name="T17" fmla="*/ 157 h 183"/>
                    <a:gd name="T18" fmla="*/ 149 w 156"/>
                    <a:gd name="T19" fmla="*/ 179 h 183"/>
                    <a:gd name="T20" fmla="*/ 143 w 156"/>
                    <a:gd name="T21" fmla="*/ 178 h 183"/>
                    <a:gd name="T22" fmla="*/ 134 w 156"/>
                    <a:gd name="T23" fmla="*/ 176 h 183"/>
                    <a:gd name="T24" fmla="*/ 124 w 156"/>
                    <a:gd name="T25" fmla="*/ 177 h 183"/>
                    <a:gd name="T26" fmla="*/ 110 w 156"/>
                    <a:gd name="T27" fmla="*/ 180 h 183"/>
                    <a:gd name="T28" fmla="*/ 101 w 156"/>
                    <a:gd name="T29" fmla="*/ 181 h 183"/>
                    <a:gd name="T30" fmla="*/ 101 w 156"/>
                    <a:gd name="T31" fmla="*/ 169 h 183"/>
                    <a:gd name="T32" fmla="*/ 113 w 156"/>
                    <a:gd name="T33" fmla="*/ 144 h 183"/>
                    <a:gd name="T34" fmla="*/ 115 w 156"/>
                    <a:gd name="T35" fmla="*/ 104 h 183"/>
                    <a:gd name="T36" fmla="*/ 113 w 156"/>
                    <a:gd name="T37" fmla="*/ 67 h 183"/>
                    <a:gd name="T38" fmla="*/ 91 w 156"/>
                    <a:gd name="T39" fmla="*/ 45 h 183"/>
                    <a:gd name="T40" fmla="*/ 54 w 156"/>
                    <a:gd name="T41" fmla="*/ 41 h 183"/>
                    <a:gd name="T42" fmla="*/ 37 w 156"/>
                    <a:gd name="T43" fmla="*/ 64 h 183"/>
                    <a:gd name="T44" fmla="*/ 39 w 156"/>
                    <a:gd name="T45" fmla="*/ 140 h 183"/>
                    <a:gd name="T46" fmla="*/ 54 w 156"/>
                    <a:gd name="T47" fmla="*/ 170 h 183"/>
                    <a:gd name="T48" fmla="*/ 54 w 156"/>
                    <a:gd name="T49" fmla="*/ 180 h 183"/>
                    <a:gd name="T50" fmla="*/ 45 w 156"/>
                    <a:gd name="T51" fmla="*/ 180 h 183"/>
                    <a:gd name="T52" fmla="*/ 34 w 156"/>
                    <a:gd name="T53" fmla="*/ 178 h 183"/>
                    <a:gd name="T54" fmla="*/ 24 w 156"/>
                    <a:gd name="T55" fmla="*/ 177 h 183"/>
                    <a:gd name="T56" fmla="*/ 12 w 156"/>
                    <a:gd name="T57" fmla="*/ 182 h 183"/>
                    <a:gd name="T58" fmla="*/ 10 w 156"/>
                    <a:gd name="T59" fmla="*/ 169 h 183"/>
                    <a:gd name="T60" fmla="*/ 4 w 156"/>
                    <a:gd name="T61" fmla="*/ 151 h 183"/>
                    <a:gd name="T62" fmla="*/ 1 w 156"/>
                    <a:gd name="T63" fmla="*/ 134 h 183"/>
                    <a:gd name="T64" fmla="*/ 0 w 156"/>
                    <a:gd name="T65" fmla="*/ 120 h 183"/>
                    <a:gd name="T66" fmla="*/ 1 w 156"/>
                    <a:gd name="T67" fmla="*/ 104 h 183"/>
                    <a:gd name="T68" fmla="*/ 4 w 156"/>
                    <a:gd name="T69" fmla="*/ 92 h 183"/>
                    <a:gd name="T70" fmla="*/ 7 w 156"/>
                    <a:gd name="T71" fmla="*/ 79 h 183"/>
                    <a:gd name="T72" fmla="*/ 10 w 156"/>
                    <a:gd name="T73" fmla="*/ 66 h 183"/>
                    <a:gd name="T74" fmla="*/ 10 w 156"/>
                    <a:gd name="T75" fmla="*/ 57 h 183"/>
                    <a:gd name="T76" fmla="*/ 13 w 156"/>
                    <a:gd name="T77" fmla="*/ 44 h 183"/>
                    <a:gd name="T78" fmla="*/ 17 w 156"/>
                    <a:gd name="T79" fmla="*/ 27 h 183"/>
                    <a:gd name="T80" fmla="*/ 32 w 156"/>
                    <a:gd name="T81" fmla="*/ 13 h 183"/>
                    <a:gd name="T82" fmla="*/ 43 w 156"/>
                    <a:gd name="T83" fmla="*/ 4 h 183"/>
                    <a:gd name="T84" fmla="*/ 60 w 156"/>
                    <a:gd name="T85" fmla="*/ 0 h 183"/>
                    <a:gd name="T86" fmla="*/ 75 w 156"/>
                    <a:gd name="T87" fmla="*/ 0 h 183"/>
                    <a:gd name="T88" fmla="*/ 89 w 156"/>
                    <a:gd name="T89" fmla="*/ 4 h 18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56"/>
                    <a:gd name="T136" fmla="*/ 0 h 183"/>
                    <a:gd name="T137" fmla="*/ 156 w 156"/>
                    <a:gd name="T138" fmla="*/ 183 h 183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56" h="183">
                      <a:moveTo>
                        <a:pt x="89" y="4"/>
                      </a:moveTo>
                      <a:lnTo>
                        <a:pt x="112" y="11"/>
                      </a:lnTo>
                      <a:lnTo>
                        <a:pt x="124" y="20"/>
                      </a:lnTo>
                      <a:lnTo>
                        <a:pt x="132" y="33"/>
                      </a:lnTo>
                      <a:lnTo>
                        <a:pt x="140" y="58"/>
                      </a:lnTo>
                      <a:lnTo>
                        <a:pt x="149" y="96"/>
                      </a:lnTo>
                      <a:lnTo>
                        <a:pt x="155" y="128"/>
                      </a:lnTo>
                      <a:lnTo>
                        <a:pt x="154" y="143"/>
                      </a:lnTo>
                      <a:lnTo>
                        <a:pt x="151" y="157"/>
                      </a:lnTo>
                      <a:lnTo>
                        <a:pt x="149" y="179"/>
                      </a:lnTo>
                      <a:lnTo>
                        <a:pt x="143" y="178"/>
                      </a:lnTo>
                      <a:lnTo>
                        <a:pt x="134" y="176"/>
                      </a:lnTo>
                      <a:lnTo>
                        <a:pt x="124" y="177"/>
                      </a:lnTo>
                      <a:lnTo>
                        <a:pt x="110" y="180"/>
                      </a:lnTo>
                      <a:lnTo>
                        <a:pt x="101" y="181"/>
                      </a:lnTo>
                      <a:lnTo>
                        <a:pt x="101" y="169"/>
                      </a:lnTo>
                      <a:lnTo>
                        <a:pt x="113" y="144"/>
                      </a:lnTo>
                      <a:lnTo>
                        <a:pt x="115" y="104"/>
                      </a:lnTo>
                      <a:lnTo>
                        <a:pt x="113" y="67"/>
                      </a:lnTo>
                      <a:lnTo>
                        <a:pt x="91" y="45"/>
                      </a:lnTo>
                      <a:lnTo>
                        <a:pt x="54" y="41"/>
                      </a:lnTo>
                      <a:lnTo>
                        <a:pt x="37" y="64"/>
                      </a:lnTo>
                      <a:lnTo>
                        <a:pt x="39" y="140"/>
                      </a:lnTo>
                      <a:lnTo>
                        <a:pt x="54" y="170"/>
                      </a:lnTo>
                      <a:lnTo>
                        <a:pt x="54" y="180"/>
                      </a:lnTo>
                      <a:lnTo>
                        <a:pt x="45" y="180"/>
                      </a:lnTo>
                      <a:lnTo>
                        <a:pt x="34" y="178"/>
                      </a:lnTo>
                      <a:lnTo>
                        <a:pt x="24" y="177"/>
                      </a:lnTo>
                      <a:lnTo>
                        <a:pt x="12" y="182"/>
                      </a:lnTo>
                      <a:lnTo>
                        <a:pt x="10" y="169"/>
                      </a:lnTo>
                      <a:lnTo>
                        <a:pt x="4" y="151"/>
                      </a:lnTo>
                      <a:lnTo>
                        <a:pt x="1" y="134"/>
                      </a:lnTo>
                      <a:lnTo>
                        <a:pt x="0" y="120"/>
                      </a:lnTo>
                      <a:lnTo>
                        <a:pt x="1" y="104"/>
                      </a:lnTo>
                      <a:lnTo>
                        <a:pt x="4" y="92"/>
                      </a:lnTo>
                      <a:lnTo>
                        <a:pt x="7" y="79"/>
                      </a:lnTo>
                      <a:lnTo>
                        <a:pt x="10" y="66"/>
                      </a:lnTo>
                      <a:lnTo>
                        <a:pt x="10" y="57"/>
                      </a:lnTo>
                      <a:lnTo>
                        <a:pt x="13" y="44"/>
                      </a:lnTo>
                      <a:lnTo>
                        <a:pt x="17" y="27"/>
                      </a:lnTo>
                      <a:lnTo>
                        <a:pt x="32" y="13"/>
                      </a:lnTo>
                      <a:lnTo>
                        <a:pt x="43" y="4"/>
                      </a:lnTo>
                      <a:lnTo>
                        <a:pt x="60" y="0"/>
                      </a:lnTo>
                      <a:lnTo>
                        <a:pt x="75" y="0"/>
                      </a:lnTo>
                      <a:lnTo>
                        <a:pt x="8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6" name="Freeform 204"/>
                <p:cNvSpPr>
                  <a:spLocks/>
                </p:cNvSpPr>
                <p:nvPr/>
              </p:nvSpPr>
              <p:spPr bwMode="auto">
                <a:xfrm>
                  <a:off x="3689" y="1850"/>
                  <a:ext cx="127" cy="292"/>
                </a:xfrm>
                <a:custGeom>
                  <a:avLst/>
                  <a:gdLst>
                    <a:gd name="T0" fmla="*/ 78 w 127"/>
                    <a:gd name="T1" fmla="*/ 3 h 292"/>
                    <a:gd name="T2" fmla="*/ 87 w 127"/>
                    <a:gd name="T3" fmla="*/ 7 h 292"/>
                    <a:gd name="T4" fmla="*/ 95 w 127"/>
                    <a:gd name="T5" fmla="*/ 14 h 292"/>
                    <a:gd name="T6" fmla="*/ 101 w 127"/>
                    <a:gd name="T7" fmla="*/ 24 h 292"/>
                    <a:gd name="T8" fmla="*/ 103 w 127"/>
                    <a:gd name="T9" fmla="*/ 35 h 292"/>
                    <a:gd name="T10" fmla="*/ 106 w 127"/>
                    <a:gd name="T11" fmla="*/ 71 h 292"/>
                    <a:gd name="T12" fmla="*/ 106 w 127"/>
                    <a:gd name="T13" fmla="*/ 85 h 292"/>
                    <a:gd name="T14" fmla="*/ 102 w 127"/>
                    <a:gd name="T15" fmla="*/ 109 h 292"/>
                    <a:gd name="T16" fmla="*/ 98 w 127"/>
                    <a:gd name="T17" fmla="*/ 122 h 292"/>
                    <a:gd name="T18" fmla="*/ 89 w 127"/>
                    <a:gd name="T19" fmla="*/ 139 h 292"/>
                    <a:gd name="T20" fmla="*/ 89 w 127"/>
                    <a:gd name="T21" fmla="*/ 183 h 292"/>
                    <a:gd name="T22" fmla="*/ 126 w 127"/>
                    <a:gd name="T23" fmla="*/ 207 h 292"/>
                    <a:gd name="T24" fmla="*/ 60 w 127"/>
                    <a:gd name="T25" fmla="*/ 291 h 292"/>
                    <a:gd name="T26" fmla="*/ 0 w 127"/>
                    <a:gd name="T27" fmla="*/ 201 h 292"/>
                    <a:gd name="T28" fmla="*/ 43 w 127"/>
                    <a:gd name="T29" fmla="*/ 173 h 292"/>
                    <a:gd name="T30" fmla="*/ 43 w 127"/>
                    <a:gd name="T31" fmla="*/ 140 h 292"/>
                    <a:gd name="T32" fmla="*/ 32 w 127"/>
                    <a:gd name="T33" fmla="*/ 122 h 292"/>
                    <a:gd name="T34" fmla="*/ 26 w 127"/>
                    <a:gd name="T35" fmla="*/ 110 h 292"/>
                    <a:gd name="T36" fmla="*/ 24 w 127"/>
                    <a:gd name="T37" fmla="*/ 95 h 292"/>
                    <a:gd name="T38" fmla="*/ 23 w 127"/>
                    <a:gd name="T39" fmla="*/ 78 h 292"/>
                    <a:gd name="T40" fmla="*/ 23 w 127"/>
                    <a:gd name="T41" fmla="*/ 66 h 292"/>
                    <a:gd name="T42" fmla="*/ 23 w 127"/>
                    <a:gd name="T43" fmla="*/ 48 h 292"/>
                    <a:gd name="T44" fmla="*/ 23 w 127"/>
                    <a:gd name="T45" fmla="*/ 36 h 292"/>
                    <a:gd name="T46" fmla="*/ 26 w 127"/>
                    <a:gd name="T47" fmla="*/ 23 h 292"/>
                    <a:gd name="T48" fmla="*/ 33 w 127"/>
                    <a:gd name="T49" fmla="*/ 12 h 292"/>
                    <a:gd name="T50" fmla="*/ 43 w 127"/>
                    <a:gd name="T51" fmla="*/ 5 h 292"/>
                    <a:gd name="T52" fmla="*/ 52 w 127"/>
                    <a:gd name="T53" fmla="*/ 1 h 292"/>
                    <a:gd name="T54" fmla="*/ 64 w 127"/>
                    <a:gd name="T55" fmla="*/ 0 h 292"/>
                    <a:gd name="T56" fmla="*/ 78 w 127"/>
                    <a:gd name="T57" fmla="*/ 3 h 29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27"/>
                    <a:gd name="T88" fmla="*/ 0 h 292"/>
                    <a:gd name="T89" fmla="*/ 127 w 127"/>
                    <a:gd name="T90" fmla="*/ 292 h 29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27" h="292">
                      <a:moveTo>
                        <a:pt x="78" y="3"/>
                      </a:moveTo>
                      <a:lnTo>
                        <a:pt x="87" y="7"/>
                      </a:lnTo>
                      <a:lnTo>
                        <a:pt x="95" y="14"/>
                      </a:lnTo>
                      <a:lnTo>
                        <a:pt x="101" y="24"/>
                      </a:lnTo>
                      <a:lnTo>
                        <a:pt x="103" y="35"/>
                      </a:lnTo>
                      <a:lnTo>
                        <a:pt x="106" y="71"/>
                      </a:lnTo>
                      <a:lnTo>
                        <a:pt x="106" y="85"/>
                      </a:lnTo>
                      <a:lnTo>
                        <a:pt x="102" y="109"/>
                      </a:lnTo>
                      <a:lnTo>
                        <a:pt x="98" y="122"/>
                      </a:lnTo>
                      <a:lnTo>
                        <a:pt x="89" y="139"/>
                      </a:lnTo>
                      <a:lnTo>
                        <a:pt x="89" y="183"/>
                      </a:lnTo>
                      <a:lnTo>
                        <a:pt x="126" y="207"/>
                      </a:lnTo>
                      <a:lnTo>
                        <a:pt x="60" y="291"/>
                      </a:lnTo>
                      <a:lnTo>
                        <a:pt x="0" y="201"/>
                      </a:lnTo>
                      <a:lnTo>
                        <a:pt x="43" y="173"/>
                      </a:lnTo>
                      <a:lnTo>
                        <a:pt x="43" y="140"/>
                      </a:lnTo>
                      <a:lnTo>
                        <a:pt x="32" y="122"/>
                      </a:lnTo>
                      <a:lnTo>
                        <a:pt x="26" y="110"/>
                      </a:lnTo>
                      <a:lnTo>
                        <a:pt x="24" y="95"/>
                      </a:lnTo>
                      <a:lnTo>
                        <a:pt x="23" y="78"/>
                      </a:lnTo>
                      <a:lnTo>
                        <a:pt x="23" y="66"/>
                      </a:lnTo>
                      <a:lnTo>
                        <a:pt x="23" y="48"/>
                      </a:lnTo>
                      <a:lnTo>
                        <a:pt x="23" y="36"/>
                      </a:lnTo>
                      <a:lnTo>
                        <a:pt x="26" y="23"/>
                      </a:lnTo>
                      <a:lnTo>
                        <a:pt x="33" y="12"/>
                      </a:lnTo>
                      <a:lnTo>
                        <a:pt x="43" y="5"/>
                      </a:lnTo>
                      <a:lnTo>
                        <a:pt x="52" y="1"/>
                      </a:lnTo>
                      <a:lnTo>
                        <a:pt x="64" y="0"/>
                      </a:lnTo>
                      <a:lnTo>
                        <a:pt x="78" y="3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7" name="Group 205"/>
              <p:cNvGrpSpPr>
                <a:grpSpLocks/>
              </p:cNvGrpSpPr>
              <p:nvPr/>
            </p:nvGrpSpPr>
            <p:grpSpPr bwMode="auto">
              <a:xfrm>
                <a:off x="3604" y="2482"/>
                <a:ext cx="246" cy="649"/>
                <a:chOff x="3604" y="2482"/>
                <a:chExt cx="246" cy="649"/>
              </a:xfrm>
            </p:grpSpPr>
            <p:grpSp>
              <p:nvGrpSpPr>
                <p:cNvPr id="60451" name="Group 206"/>
                <p:cNvGrpSpPr>
                  <a:grpSpLocks/>
                </p:cNvGrpSpPr>
                <p:nvPr/>
              </p:nvGrpSpPr>
              <p:grpSpPr bwMode="auto">
                <a:xfrm>
                  <a:off x="3604" y="2482"/>
                  <a:ext cx="246" cy="649"/>
                  <a:chOff x="3604" y="2482"/>
                  <a:chExt cx="246" cy="649"/>
                </a:xfrm>
              </p:grpSpPr>
              <p:sp>
                <p:nvSpPr>
                  <p:cNvPr id="60453" name="Freeform 207"/>
                  <p:cNvSpPr>
                    <a:spLocks/>
                  </p:cNvSpPr>
                  <p:nvPr/>
                </p:nvSpPr>
                <p:spPr bwMode="auto">
                  <a:xfrm>
                    <a:off x="3675" y="2623"/>
                    <a:ext cx="175" cy="508"/>
                  </a:xfrm>
                  <a:custGeom>
                    <a:avLst/>
                    <a:gdLst>
                      <a:gd name="T0" fmla="*/ 142 w 175"/>
                      <a:gd name="T1" fmla="*/ 11 h 508"/>
                      <a:gd name="T2" fmla="*/ 141 w 175"/>
                      <a:gd name="T3" fmla="*/ 158 h 508"/>
                      <a:gd name="T4" fmla="*/ 141 w 175"/>
                      <a:gd name="T5" fmla="*/ 280 h 508"/>
                      <a:gd name="T6" fmla="*/ 134 w 175"/>
                      <a:gd name="T7" fmla="*/ 399 h 508"/>
                      <a:gd name="T8" fmla="*/ 154 w 175"/>
                      <a:gd name="T9" fmla="*/ 450 h 508"/>
                      <a:gd name="T10" fmla="*/ 169 w 175"/>
                      <a:gd name="T11" fmla="*/ 485 h 508"/>
                      <a:gd name="T12" fmla="*/ 174 w 175"/>
                      <a:gd name="T13" fmla="*/ 495 h 508"/>
                      <a:gd name="T14" fmla="*/ 167 w 175"/>
                      <a:gd name="T15" fmla="*/ 507 h 508"/>
                      <a:gd name="T16" fmla="*/ 136 w 175"/>
                      <a:gd name="T17" fmla="*/ 505 h 508"/>
                      <a:gd name="T18" fmla="*/ 108 w 175"/>
                      <a:gd name="T19" fmla="*/ 438 h 508"/>
                      <a:gd name="T20" fmla="*/ 106 w 175"/>
                      <a:gd name="T21" fmla="*/ 396 h 508"/>
                      <a:gd name="T22" fmla="*/ 86 w 175"/>
                      <a:gd name="T23" fmla="*/ 255 h 508"/>
                      <a:gd name="T24" fmla="*/ 83 w 175"/>
                      <a:gd name="T25" fmla="*/ 222 h 508"/>
                      <a:gd name="T26" fmla="*/ 84 w 175"/>
                      <a:gd name="T27" fmla="*/ 288 h 508"/>
                      <a:gd name="T28" fmla="*/ 74 w 175"/>
                      <a:gd name="T29" fmla="*/ 382 h 508"/>
                      <a:gd name="T30" fmla="*/ 77 w 175"/>
                      <a:gd name="T31" fmla="*/ 425 h 508"/>
                      <a:gd name="T32" fmla="*/ 63 w 175"/>
                      <a:gd name="T33" fmla="*/ 468 h 508"/>
                      <a:gd name="T34" fmla="*/ 45 w 175"/>
                      <a:gd name="T35" fmla="*/ 500 h 508"/>
                      <a:gd name="T36" fmla="*/ 17 w 175"/>
                      <a:gd name="T37" fmla="*/ 501 h 508"/>
                      <a:gd name="T38" fmla="*/ 8 w 175"/>
                      <a:gd name="T39" fmla="*/ 490 h 508"/>
                      <a:gd name="T40" fmla="*/ 38 w 175"/>
                      <a:gd name="T41" fmla="*/ 424 h 508"/>
                      <a:gd name="T42" fmla="*/ 41 w 175"/>
                      <a:gd name="T43" fmla="*/ 392 h 508"/>
                      <a:gd name="T44" fmla="*/ 35 w 175"/>
                      <a:gd name="T45" fmla="*/ 324 h 508"/>
                      <a:gd name="T46" fmla="*/ 24 w 175"/>
                      <a:gd name="T47" fmla="*/ 213 h 508"/>
                      <a:gd name="T48" fmla="*/ 0 w 175"/>
                      <a:gd name="T49" fmla="*/ 0 h 508"/>
                      <a:gd name="T50" fmla="*/ 142 w 175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5"/>
                      <a:gd name="T79" fmla="*/ 0 h 508"/>
                      <a:gd name="T80" fmla="*/ 175 w 175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5" h="508">
                        <a:moveTo>
                          <a:pt x="142" y="11"/>
                        </a:moveTo>
                        <a:lnTo>
                          <a:pt x="141" y="158"/>
                        </a:lnTo>
                        <a:lnTo>
                          <a:pt x="141" y="280"/>
                        </a:lnTo>
                        <a:lnTo>
                          <a:pt x="134" y="399"/>
                        </a:lnTo>
                        <a:lnTo>
                          <a:pt x="154" y="450"/>
                        </a:lnTo>
                        <a:lnTo>
                          <a:pt x="169" y="485"/>
                        </a:lnTo>
                        <a:lnTo>
                          <a:pt x="174" y="495"/>
                        </a:lnTo>
                        <a:lnTo>
                          <a:pt x="167" y="507"/>
                        </a:lnTo>
                        <a:lnTo>
                          <a:pt x="136" y="505"/>
                        </a:lnTo>
                        <a:lnTo>
                          <a:pt x="108" y="438"/>
                        </a:lnTo>
                        <a:lnTo>
                          <a:pt x="106" y="396"/>
                        </a:lnTo>
                        <a:lnTo>
                          <a:pt x="86" y="255"/>
                        </a:lnTo>
                        <a:lnTo>
                          <a:pt x="83" y="222"/>
                        </a:lnTo>
                        <a:lnTo>
                          <a:pt x="84" y="288"/>
                        </a:lnTo>
                        <a:lnTo>
                          <a:pt x="74" y="382"/>
                        </a:lnTo>
                        <a:lnTo>
                          <a:pt x="77" y="425"/>
                        </a:lnTo>
                        <a:lnTo>
                          <a:pt x="63" y="468"/>
                        </a:lnTo>
                        <a:lnTo>
                          <a:pt x="45" y="500"/>
                        </a:lnTo>
                        <a:lnTo>
                          <a:pt x="17" y="501"/>
                        </a:lnTo>
                        <a:lnTo>
                          <a:pt x="8" y="490"/>
                        </a:lnTo>
                        <a:lnTo>
                          <a:pt x="38" y="424"/>
                        </a:lnTo>
                        <a:lnTo>
                          <a:pt x="41" y="392"/>
                        </a:lnTo>
                        <a:lnTo>
                          <a:pt x="35" y="324"/>
                        </a:lnTo>
                        <a:lnTo>
                          <a:pt x="24" y="213"/>
                        </a:lnTo>
                        <a:lnTo>
                          <a:pt x="0" y="0"/>
                        </a:lnTo>
                        <a:lnTo>
                          <a:pt x="142" y="11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54" name="Freeform 208"/>
                  <p:cNvSpPr>
                    <a:spLocks/>
                  </p:cNvSpPr>
                  <p:nvPr/>
                </p:nvSpPr>
                <p:spPr bwMode="auto">
                  <a:xfrm>
                    <a:off x="3604" y="2482"/>
                    <a:ext cx="38" cy="60"/>
                  </a:xfrm>
                  <a:custGeom>
                    <a:avLst/>
                    <a:gdLst>
                      <a:gd name="T0" fmla="*/ 0 w 38"/>
                      <a:gd name="T1" fmla="*/ 0 h 60"/>
                      <a:gd name="T2" fmla="*/ 0 w 38"/>
                      <a:gd name="T3" fmla="*/ 31 h 60"/>
                      <a:gd name="T4" fmla="*/ 37 w 38"/>
                      <a:gd name="T5" fmla="*/ 59 h 60"/>
                      <a:gd name="T6" fmla="*/ 20 w 38"/>
                      <a:gd name="T7" fmla="*/ 4 h 60"/>
                      <a:gd name="T8" fmla="*/ 0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0" y="0"/>
                        </a:moveTo>
                        <a:lnTo>
                          <a:pt x="0" y="31"/>
                        </a:lnTo>
                        <a:lnTo>
                          <a:pt x="37" y="59"/>
                        </a:lnTo>
                        <a:lnTo>
                          <a:pt x="2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52" name="Freeform 209"/>
                <p:cNvSpPr>
                  <a:spLocks/>
                </p:cNvSpPr>
                <p:nvPr/>
              </p:nvSpPr>
              <p:spPr bwMode="auto">
                <a:xfrm>
                  <a:off x="3748" y="2628"/>
                  <a:ext cx="17" cy="228"/>
                </a:xfrm>
                <a:custGeom>
                  <a:avLst/>
                  <a:gdLst>
                    <a:gd name="T0" fmla="*/ 0 w 17"/>
                    <a:gd name="T1" fmla="*/ 0 h 228"/>
                    <a:gd name="T2" fmla="*/ 0 w 17"/>
                    <a:gd name="T3" fmla="*/ 76 h 228"/>
                    <a:gd name="T4" fmla="*/ 3 w 17"/>
                    <a:gd name="T5" fmla="*/ 121 h 228"/>
                    <a:gd name="T6" fmla="*/ 7 w 17"/>
                    <a:gd name="T7" fmla="*/ 170 h 228"/>
                    <a:gd name="T8" fmla="*/ 16 w 17"/>
                    <a:gd name="T9" fmla="*/ 216 h 228"/>
                    <a:gd name="T10" fmla="*/ 13 w 17"/>
                    <a:gd name="T11" fmla="*/ 227 h 228"/>
                    <a:gd name="T12" fmla="*/ 0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0" y="0"/>
                      </a:moveTo>
                      <a:lnTo>
                        <a:pt x="0" y="76"/>
                      </a:lnTo>
                      <a:lnTo>
                        <a:pt x="3" y="121"/>
                      </a:lnTo>
                      <a:lnTo>
                        <a:pt x="7" y="170"/>
                      </a:lnTo>
                      <a:lnTo>
                        <a:pt x="16" y="216"/>
                      </a:lnTo>
                      <a:lnTo>
                        <a:pt x="13" y="22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808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8" name="Group 210"/>
              <p:cNvGrpSpPr>
                <a:grpSpLocks/>
              </p:cNvGrpSpPr>
              <p:nvPr/>
            </p:nvGrpSpPr>
            <p:grpSpPr bwMode="auto">
              <a:xfrm>
                <a:off x="3673" y="3052"/>
                <a:ext cx="186" cy="140"/>
                <a:chOff x="3673" y="3052"/>
                <a:chExt cx="186" cy="140"/>
              </a:xfrm>
            </p:grpSpPr>
            <p:sp>
              <p:nvSpPr>
                <p:cNvPr id="60449" name="Freeform 211"/>
                <p:cNvSpPr>
                  <a:spLocks/>
                </p:cNvSpPr>
                <p:nvPr/>
              </p:nvSpPr>
              <p:spPr bwMode="auto">
                <a:xfrm>
                  <a:off x="3673" y="3052"/>
                  <a:ext cx="82" cy="132"/>
                </a:xfrm>
                <a:custGeom>
                  <a:avLst/>
                  <a:gdLst>
                    <a:gd name="T0" fmla="*/ 76 w 82"/>
                    <a:gd name="T1" fmla="*/ 0 h 132"/>
                    <a:gd name="T2" fmla="*/ 81 w 82"/>
                    <a:gd name="T3" fmla="*/ 19 h 132"/>
                    <a:gd name="T4" fmla="*/ 81 w 82"/>
                    <a:gd name="T5" fmla="*/ 58 h 132"/>
                    <a:gd name="T6" fmla="*/ 73 w 82"/>
                    <a:gd name="T7" fmla="*/ 43 h 132"/>
                    <a:gd name="T8" fmla="*/ 64 w 82"/>
                    <a:gd name="T9" fmla="*/ 62 h 132"/>
                    <a:gd name="T10" fmla="*/ 61 w 82"/>
                    <a:gd name="T11" fmla="*/ 89 h 132"/>
                    <a:gd name="T12" fmla="*/ 49 w 82"/>
                    <a:gd name="T13" fmla="*/ 114 h 132"/>
                    <a:gd name="T14" fmla="*/ 29 w 82"/>
                    <a:gd name="T15" fmla="*/ 127 h 132"/>
                    <a:gd name="T16" fmla="*/ 14 w 82"/>
                    <a:gd name="T17" fmla="*/ 131 h 132"/>
                    <a:gd name="T18" fmla="*/ 0 w 82"/>
                    <a:gd name="T19" fmla="*/ 128 h 132"/>
                    <a:gd name="T20" fmla="*/ 0 w 82"/>
                    <a:gd name="T21" fmla="*/ 102 h 132"/>
                    <a:gd name="T22" fmla="*/ 11 w 82"/>
                    <a:gd name="T23" fmla="*/ 63 h 132"/>
                    <a:gd name="T24" fmla="*/ 17 w 82"/>
                    <a:gd name="T25" fmla="*/ 73 h 132"/>
                    <a:gd name="T26" fmla="*/ 29 w 82"/>
                    <a:gd name="T27" fmla="*/ 73 h 132"/>
                    <a:gd name="T28" fmla="*/ 45 w 82"/>
                    <a:gd name="T29" fmla="*/ 71 h 132"/>
                    <a:gd name="T30" fmla="*/ 56 w 82"/>
                    <a:gd name="T31" fmla="*/ 54 h 132"/>
                    <a:gd name="T32" fmla="*/ 66 w 82"/>
                    <a:gd name="T33" fmla="*/ 33 h 132"/>
                    <a:gd name="T34" fmla="*/ 76 w 82"/>
                    <a:gd name="T35" fmla="*/ 0 h 13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2"/>
                    <a:gd name="T56" fmla="*/ 82 w 82"/>
                    <a:gd name="T57" fmla="*/ 132 h 13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2">
                      <a:moveTo>
                        <a:pt x="76" y="0"/>
                      </a:moveTo>
                      <a:lnTo>
                        <a:pt x="81" y="19"/>
                      </a:lnTo>
                      <a:lnTo>
                        <a:pt x="81" y="58"/>
                      </a:lnTo>
                      <a:lnTo>
                        <a:pt x="73" y="43"/>
                      </a:lnTo>
                      <a:lnTo>
                        <a:pt x="64" y="62"/>
                      </a:lnTo>
                      <a:lnTo>
                        <a:pt x="61" y="89"/>
                      </a:lnTo>
                      <a:lnTo>
                        <a:pt x="49" y="114"/>
                      </a:lnTo>
                      <a:lnTo>
                        <a:pt x="29" y="127"/>
                      </a:lnTo>
                      <a:lnTo>
                        <a:pt x="14" y="131"/>
                      </a:lnTo>
                      <a:lnTo>
                        <a:pt x="0" y="128"/>
                      </a:lnTo>
                      <a:lnTo>
                        <a:pt x="0" y="102"/>
                      </a:lnTo>
                      <a:lnTo>
                        <a:pt x="11" y="63"/>
                      </a:lnTo>
                      <a:lnTo>
                        <a:pt x="17" y="73"/>
                      </a:lnTo>
                      <a:lnTo>
                        <a:pt x="29" y="73"/>
                      </a:lnTo>
                      <a:lnTo>
                        <a:pt x="45" y="71"/>
                      </a:lnTo>
                      <a:lnTo>
                        <a:pt x="56" y="54"/>
                      </a:lnTo>
                      <a:lnTo>
                        <a:pt x="66" y="33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0" name="Freeform 212"/>
                <p:cNvSpPr>
                  <a:spLocks/>
                </p:cNvSpPr>
                <p:nvPr/>
              </p:nvSpPr>
              <p:spPr bwMode="auto">
                <a:xfrm>
                  <a:off x="3784" y="3055"/>
                  <a:ext cx="75" cy="137"/>
                </a:xfrm>
                <a:custGeom>
                  <a:avLst/>
                  <a:gdLst>
                    <a:gd name="T0" fmla="*/ 1 w 75"/>
                    <a:gd name="T1" fmla="*/ 0 h 137"/>
                    <a:gd name="T2" fmla="*/ 0 w 75"/>
                    <a:gd name="T3" fmla="*/ 53 h 137"/>
                    <a:gd name="T4" fmla="*/ 4 w 75"/>
                    <a:gd name="T5" fmla="*/ 40 h 137"/>
                    <a:gd name="T6" fmla="*/ 11 w 75"/>
                    <a:gd name="T7" fmla="*/ 57 h 137"/>
                    <a:gd name="T8" fmla="*/ 16 w 75"/>
                    <a:gd name="T9" fmla="*/ 83 h 137"/>
                    <a:gd name="T10" fmla="*/ 22 w 75"/>
                    <a:gd name="T11" fmla="*/ 104 h 137"/>
                    <a:gd name="T12" fmla="*/ 37 w 75"/>
                    <a:gd name="T13" fmla="*/ 122 h 137"/>
                    <a:gd name="T14" fmla="*/ 51 w 75"/>
                    <a:gd name="T15" fmla="*/ 131 h 137"/>
                    <a:gd name="T16" fmla="*/ 64 w 75"/>
                    <a:gd name="T17" fmla="*/ 136 h 137"/>
                    <a:gd name="T18" fmla="*/ 69 w 75"/>
                    <a:gd name="T19" fmla="*/ 129 h 137"/>
                    <a:gd name="T20" fmla="*/ 73 w 75"/>
                    <a:gd name="T21" fmla="*/ 116 h 137"/>
                    <a:gd name="T22" fmla="*/ 74 w 75"/>
                    <a:gd name="T23" fmla="*/ 103 h 137"/>
                    <a:gd name="T24" fmla="*/ 72 w 75"/>
                    <a:gd name="T25" fmla="*/ 89 h 137"/>
                    <a:gd name="T26" fmla="*/ 66 w 75"/>
                    <a:gd name="T27" fmla="*/ 66 h 137"/>
                    <a:gd name="T28" fmla="*/ 55 w 75"/>
                    <a:gd name="T29" fmla="*/ 74 h 137"/>
                    <a:gd name="T30" fmla="*/ 39 w 75"/>
                    <a:gd name="T31" fmla="*/ 74 h 137"/>
                    <a:gd name="T32" fmla="*/ 29 w 75"/>
                    <a:gd name="T33" fmla="*/ 73 h 137"/>
                    <a:gd name="T34" fmla="*/ 9 w 75"/>
                    <a:gd name="T35" fmla="*/ 27 h 137"/>
                    <a:gd name="T36" fmla="*/ 1 w 75"/>
                    <a:gd name="T37" fmla="*/ 0 h 13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7"/>
                    <a:gd name="T59" fmla="*/ 75 w 75"/>
                    <a:gd name="T60" fmla="*/ 137 h 13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7">
                      <a:moveTo>
                        <a:pt x="1" y="0"/>
                      </a:moveTo>
                      <a:lnTo>
                        <a:pt x="0" y="53"/>
                      </a:lnTo>
                      <a:lnTo>
                        <a:pt x="4" y="40"/>
                      </a:lnTo>
                      <a:lnTo>
                        <a:pt x="11" y="57"/>
                      </a:lnTo>
                      <a:lnTo>
                        <a:pt x="16" y="83"/>
                      </a:lnTo>
                      <a:lnTo>
                        <a:pt x="22" y="104"/>
                      </a:lnTo>
                      <a:lnTo>
                        <a:pt x="37" y="122"/>
                      </a:lnTo>
                      <a:lnTo>
                        <a:pt x="51" y="131"/>
                      </a:lnTo>
                      <a:lnTo>
                        <a:pt x="64" y="136"/>
                      </a:lnTo>
                      <a:lnTo>
                        <a:pt x="69" y="129"/>
                      </a:lnTo>
                      <a:lnTo>
                        <a:pt x="73" y="116"/>
                      </a:lnTo>
                      <a:lnTo>
                        <a:pt x="74" y="103"/>
                      </a:lnTo>
                      <a:lnTo>
                        <a:pt x="72" y="89"/>
                      </a:lnTo>
                      <a:lnTo>
                        <a:pt x="66" y="66"/>
                      </a:lnTo>
                      <a:lnTo>
                        <a:pt x="55" y="74"/>
                      </a:lnTo>
                      <a:lnTo>
                        <a:pt x="39" y="74"/>
                      </a:lnTo>
                      <a:lnTo>
                        <a:pt x="29" y="73"/>
                      </a:lnTo>
                      <a:lnTo>
                        <a:pt x="9" y="27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39" name="Freeform 213"/>
              <p:cNvSpPr>
                <a:spLocks/>
              </p:cNvSpPr>
              <p:nvPr/>
            </p:nvSpPr>
            <p:spPr bwMode="auto">
              <a:xfrm>
                <a:off x="3598" y="2045"/>
                <a:ext cx="300" cy="997"/>
              </a:xfrm>
              <a:custGeom>
                <a:avLst/>
                <a:gdLst>
                  <a:gd name="T0" fmla="*/ 215 w 300"/>
                  <a:gd name="T1" fmla="*/ 10 h 997"/>
                  <a:gd name="T2" fmla="*/ 274 w 300"/>
                  <a:gd name="T3" fmla="*/ 42 h 997"/>
                  <a:gd name="T4" fmla="*/ 289 w 300"/>
                  <a:gd name="T5" fmla="*/ 69 h 997"/>
                  <a:gd name="T6" fmla="*/ 299 w 300"/>
                  <a:gd name="T7" fmla="*/ 298 h 997"/>
                  <a:gd name="T8" fmla="*/ 294 w 300"/>
                  <a:gd name="T9" fmla="*/ 353 h 997"/>
                  <a:gd name="T10" fmla="*/ 259 w 300"/>
                  <a:gd name="T11" fmla="*/ 348 h 997"/>
                  <a:gd name="T12" fmla="*/ 261 w 300"/>
                  <a:gd name="T13" fmla="*/ 484 h 997"/>
                  <a:gd name="T14" fmla="*/ 244 w 300"/>
                  <a:gd name="T15" fmla="*/ 484 h 997"/>
                  <a:gd name="T16" fmla="*/ 224 w 300"/>
                  <a:gd name="T17" fmla="*/ 767 h 997"/>
                  <a:gd name="T18" fmla="*/ 222 w 300"/>
                  <a:gd name="T19" fmla="*/ 915 h 997"/>
                  <a:gd name="T20" fmla="*/ 219 w 300"/>
                  <a:gd name="T21" fmla="*/ 983 h 997"/>
                  <a:gd name="T22" fmla="*/ 204 w 300"/>
                  <a:gd name="T23" fmla="*/ 996 h 997"/>
                  <a:gd name="T24" fmla="*/ 178 w 300"/>
                  <a:gd name="T25" fmla="*/ 985 h 997"/>
                  <a:gd name="T26" fmla="*/ 164 w 300"/>
                  <a:gd name="T27" fmla="*/ 869 h 997"/>
                  <a:gd name="T28" fmla="*/ 154 w 300"/>
                  <a:gd name="T29" fmla="*/ 989 h 997"/>
                  <a:gd name="T30" fmla="*/ 132 w 300"/>
                  <a:gd name="T31" fmla="*/ 995 h 997"/>
                  <a:gd name="T32" fmla="*/ 112 w 300"/>
                  <a:gd name="T33" fmla="*/ 987 h 997"/>
                  <a:gd name="T34" fmla="*/ 91 w 300"/>
                  <a:gd name="T35" fmla="*/ 760 h 997"/>
                  <a:gd name="T36" fmla="*/ 64 w 300"/>
                  <a:gd name="T37" fmla="*/ 594 h 997"/>
                  <a:gd name="T38" fmla="*/ 24 w 300"/>
                  <a:gd name="T39" fmla="*/ 441 h 997"/>
                  <a:gd name="T40" fmla="*/ 0 w 300"/>
                  <a:gd name="T41" fmla="*/ 438 h 997"/>
                  <a:gd name="T42" fmla="*/ 22 w 300"/>
                  <a:gd name="T43" fmla="*/ 225 h 997"/>
                  <a:gd name="T44" fmla="*/ 23 w 300"/>
                  <a:gd name="T45" fmla="*/ 59 h 997"/>
                  <a:gd name="T46" fmla="*/ 36 w 300"/>
                  <a:gd name="T47" fmla="*/ 40 h 997"/>
                  <a:gd name="T48" fmla="*/ 98 w 300"/>
                  <a:gd name="T49" fmla="*/ 0 h 997"/>
                  <a:gd name="T50" fmla="*/ 151 w 300"/>
                  <a:gd name="T51" fmla="*/ 89 h 997"/>
                  <a:gd name="T52" fmla="*/ 215 w 300"/>
                  <a:gd name="T53" fmla="*/ 10 h 99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00"/>
                  <a:gd name="T82" fmla="*/ 0 h 997"/>
                  <a:gd name="T83" fmla="*/ 300 w 300"/>
                  <a:gd name="T84" fmla="*/ 997 h 99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00" h="997">
                    <a:moveTo>
                      <a:pt x="215" y="10"/>
                    </a:moveTo>
                    <a:lnTo>
                      <a:pt x="274" y="42"/>
                    </a:lnTo>
                    <a:lnTo>
                      <a:pt x="289" y="69"/>
                    </a:lnTo>
                    <a:lnTo>
                      <a:pt x="299" y="298"/>
                    </a:lnTo>
                    <a:lnTo>
                      <a:pt x="294" y="353"/>
                    </a:lnTo>
                    <a:lnTo>
                      <a:pt x="259" y="348"/>
                    </a:lnTo>
                    <a:lnTo>
                      <a:pt x="261" y="484"/>
                    </a:lnTo>
                    <a:lnTo>
                      <a:pt x="244" y="484"/>
                    </a:lnTo>
                    <a:lnTo>
                      <a:pt x="224" y="767"/>
                    </a:lnTo>
                    <a:lnTo>
                      <a:pt x="222" y="915"/>
                    </a:lnTo>
                    <a:lnTo>
                      <a:pt x="219" y="983"/>
                    </a:lnTo>
                    <a:lnTo>
                      <a:pt x="204" y="996"/>
                    </a:lnTo>
                    <a:lnTo>
                      <a:pt x="178" y="985"/>
                    </a:lnTo>
                    <a:lnTo>
                      <a:pt x="164" y="869"/>
                    </a:lnTo>
                    <a:lnTo>
                      <a:pt x="154" y="989"/>
                    </a:lnTo>
                    <a:lnTo>
                      <a:pt x="132" y="995"/>
                    </a:lnTo>
                    <a:lnTo>
                      <a:pt x="112" y="987"/>
                    </a:lnTo>
                    <a:lnTo>
                      <a:pt x="91" y="760"/>
                    </a:lnTo>
                    <a:lnTo>
                      <a:pt x="64" y="594"/>
                    </a:lnTo>
                    <a:lnTo>
                      <a:pt x="24" y="441"/>
                    </a:lnTo>
                    <a:lnTo>
                      <a:pt x="0" y="438"/>
                    </a:lnTo>
                    <a:lnTo>
                      <a:pt x="22" y="225"/>
                    </a:lnTo>
                    <a:lnTo>
                      <a:pt x="23" y="59"/>
                    </a:lnTo>
                    <a:lnTo>
                      <a:pt x="36" y="40"/>
                    </a:lnTo>
                    <a:lnTo>
                      <a:pt x="98" y="0"/>
                    </a:lnTo>
                    <a:lnTo>
                      <a:pt x="151" y="89"/>
                    </a:lnTo>
                    <a:lnTo>
                      <a:pt x="215" y="10"/>
                    </a:lnTo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40" name="Group 214"/>
              <p:cNvGrpSpPr>
                <a:grpSpLocks/>
              </p:cNvGrpSpPr>
              <p:nvPr/>
            </p:nvGrpSpPr>
            <p:grpSpPr bwMode="auto">
              <a:xfrm>
                <a:off x="3675" y="2148"/>
                <a:ext cx="183" cy="244"/>
                <a:chOff x="3675" y="2148"/>
                <a:chExt cx="183" cy="244"/>
              </a:xfrm>
            </p:grpSpPr>
            <p:sp>
              <p:nvSpPr>
                <p:cNvPr id="60446" name="Freeform 215"/>
                <p:cNvSpPr>
                  <a:spLocks/>
                </p:cNvSpPr>
                <p:nvPr/>
              </p:nvSpPr>
              <p:spPr bwMode="auto">
                <a:xfrm>
                  <a:off x="3688" y="2148"/>
                  <a:ext cx="156" cy="183"/>
                </a:xfrm>
                <a:custGeom>
                  <a:avLst/>
                  <a:gdLst>
                    <a:gd name="T0" fmla="*/ 155 w 156"/>
                    <a:gd name="T1" fmla="*/ 65 h 183"/>
                    <a:gd name="T2" fmla="*/ 55 w 156"/>
                    <a:gd name="T3" fmla="*/ 0 h 183"/>
                    <a:gd name="T4" fmla="*/ 0 w 156"/>
                    <a:gd name="T5" fmla="*/ 123 h 183"/>
                    <a:gd name="T6" fmla="*/ 100 w 156"/>
                    <a:gd name="T7" fmla="*/ 182 h 183"/>
                    <a:gd name="T8" fmla="*/ 155 w 156"/>
                    <a:gd name="T9" fmla="*/ 65 h 1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183"/>
                    <a:gd name="T17" fmla="*/ 156 w 156"/>
                    <a:gd name="T18" fmla="*/ 183 h 1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183">
                      <a:moveTo>
                        <a:pt x="155" y="65"/>
                      </a:moveTo>
                      <a:lnTo>
                        <a:pt x="55" y="0"/>
                      </a:lnTo>
                      <a:lnTo>
                        <a:pt x="0" y="123"/>
                      </a:lnTo>
                      <a:lnTo>
                        <a:pt x="100" y="182"/>
                      </a:lnTo>
                      <a:lnTo>
                        <a:pt x="155" y="65"/>
                      </a:lnTo>
                    </a:path>
                  </a:pathLst>
                </a:custGeom>
                <a:solidFill>
                  <a:srgbClr val="E0E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7" name="Freeform 216"/>
                <p:cNvSpPr>
                  <a:spLocks/>
                </p:cNvSpPr>
                <p:nvPr/>
              </p:nvSpPr>
              <p:spPr bwMode="auto">
                <a:xfrm>
                  <a:off x="3675" y="2227"/>
                  <a:ext cx="65" cy="95"/>
                </a:xfrm>
                <a:custGeom>
                  <a:avLst/>
                  <a:gdLst>
                    <a:gd name="T0" fmla="*/ 64 w 65"/>
                    <a:gd name="T1" fmla="*/ 58 h 95"/>
                    <a:gd name="T2" fmla="*/ 48 w 65"/>
                    <a:gd name="T3" fmla="*/ 44 h 95"/>
                    <a:gd name="T4" fmla="*/ 39 w 65"/>
                    <a:gd name="T5" fmla="*/ 16 h 95"/>
                    <a:gd name="T6" fmla="*/ 27 w 65"/>
                    <a:gd name="T7" fmla="*/ 7 h 95"/>
                    <a:gd name="T8" fmla="*/ 21 w 65"/>
                    <a:gd name="T9" fmla="*/ 0 h 95"/>
                    <a:gd name="T10" fmla="*/ 17 w 65"/>
                    <a:gd name="T11" fmla="*/ 3 h 95"/>
                    <a:gd name="T12" fmla="*/ 16 w 65"/>
                    <a:gd name="T13" fmla="*/ 10 h 95"/>
                    <a:gd name="T14" fmla="*/ 4 w 65"/>
                    <a:gd name="T15" fmla="*/ 23 h 95"/>
                    <a:gd name="T16" fmla="*/ 0 w 65"/>
                    <a:gd name="T17" fmla="*/ 47 h 95"/>
                    <a:gd name="T18" fmla="*/ 4 w 65"/>
                    <a:gd name="T19" fmla="*/ 63 h 95"/>
                    <a:gd name="T20" fmla="*/ 22 w 65"/>
                    <a:gd name="T21" fmla="*/ 82 h 95"/>
                    <a:gd name="T22" fmla="*/ 58 w 65"/>
                    <a:gd name="T23" fmla="*/ 94 h 95"/>
                    <a:gd name="T24" fmla="*/ 64 w 65"/>
                    <a:gd name="T25" fmla="*/ 58 h 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"/>
                    <a:gd name="T40" fmla="*/ 0 h 95"/>
                    <a:gd name="T41" fmla="*/ 65 w 65"/>
                    <a:gd name="T42" fmla="*/ 95 h 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" h="95">
                      <a:moveTo>
                        <a:pt x="64" y="58"/>
                      </a:moveTo>
                      <a:lnTo>
                        <a:pt x="48" y="44"/>
                      </a:lnTo>
                      <a:lnTo>
                        <a:pt x="39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7" y="3"/>
                      </a:lnTo>
                      <a:lnTo>
                        <a:pt x="16" y="10"/>
                      </a:lnTo>
                      <a:lnTo>
                        <a:pt x="4" y="23"/>
                      </a:lnTo>
                      <a:lnTo>
                        <a:pt x="0" y="47"/>
                      </a:lnTo>
                      <a:lnTo>
                        <a:pt x="4" y="63"/>
                      </a:lnTo>
                      <a:lnTo>
                        <a:pt x="22" y="82"/>
                      </a:lnTo>
                      <a:lnTo>
                        <a:pt x="58" y="94"/>
                      </a:lnTo>
                      <a:lnTo>
                        <a:pt x="64" y="58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8" name="Freeform 217"/>
                <p:cNvSpPr>
                  <a:spLocks/>
                </p:cNvSpPr>
                <p:nvPr/>
              </p:nvSpPr>
              <p:spPr bwMode="auto">
                <a:xfrm>
                  <a:off x="3733" y="2285"/>
                  <a:ext cx="125" cy="107"/>
                </a:xfrm>
                <a:custGeom>
                  <a:avLst/>
                  <a:gdLst>
                    <a:gd name="T0" fmla="*/ 124 w 125"/>
                    <a:gd name="T1" fmla="*/ 106 h 107"/>
                    <a:gd name="T2" fmla="*/ 74 w 125"/>
                    <a:gd name="T3" fmla="*/ 87 h 107"/>
                    <a:gd name="T4" fmla="*/ 36 w 125"/>
                    <a:gd name="T5" fmla="*/ 66 h 107"/>
                    <a:gd name="T6" fmla="*/ 0 w 125"/>
                    <a:gd name="T7" fmla="*/ 45 h 107"/>
                    <a:gd name="T8" fmla="*/ 14 w 125"/>
                    <a:gd name="T9" fmla="*/ 0 h 107"/>
                    <a:gd name="T10" fmla="*/ 79 w 125"/>
                    <a:gd name="T11" fmla="*/ 29 h 107"/>
                    <a:gd name="T12" fmla="*/ 119 w 125"/>
                    <a:gd name="T13" fmla="*/ 43 h 107"/>
                    <a:gd name="T14" fmla="*/ 120 w 125"/>
                    <a:gd name="T15" fmla="*/ 36 h 107"/>
                    <a:gd name="T16" fmla="*/ 124 w 125"/>
                    <a:gd name="T17" fmla="*/ 106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5"/>
                    <a:gd name="T28" fmla="*/ 0 h 107"/>
                    <a:gd name="T29" fmla="*/ 125 w 125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5" h="107">
                      <a:moveTo>
                        <a:pt x="124" y="106"/>
                      </a:moveTo>
                      <a:lnTo>
                        <a:pt x="74" y="87"/>
                      </a:lnTo>
                      <a:lnTo>
                        <a:pt x="36" y="66"/>
                      </a:lnTo>
                      <a:lnTo>
                        <a:pt x="0" y="45"/>
                      </a:lnTo>
                      <a:lnTo>
                        <a:pt x="14" y="0"/>
                      </a:lnTo>
                      <a:lnTo>
                        <a:pt x="79" y="29"/>
                      </a:lnTo>
                      <a:lnTo>
                        <a:pt x="119" y="43"/>
                      </a:lnTo>
                      <a:lnTo>
                        <a:pt x="120" y="36"/>
                      </a:lnTo>
                      <a:lnTo>
                        <a:pt x="124" y="106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41" name="Group 218"/>
              <p:cNvGrpSpPr>
                <a:grpSpLocks/>
              </p:cNvGrpSpPr>
              <p:nvPr/>
            </p:nvGrpSpPr>
            <p:grpSpPr bwMode="auto">
              <a:xfrm>
                <a:off x="3724" y="2321"/>
                <a:ext cx="134" cy="607"/>
                <a:chOff x="3724" y="2321"/>
                <a:chExt cx="134" cy="607"/>
              </a:xfrm>
            </p:grpSpPr>
            <p:grpSp>
              <p:nvGrpSpPr>
                <p:cNvPr id="60442" name="Group 219"/>
                <p:cNvGrpSpPr>
                  <a:grpSpLocks/>
                </p:cNvGrpSpPr>
                <p:nvPr/>
              </p:nvGrpSpPr>
              <p:grpSpPr bwMode="auto">
                <a:xfrm>
                  <a:off x="3724" y="2321"/>
                  <a:ext cx="134" cy="212"/>
                  <a:chOff x="3724" y="2321"/>
                  <a:chExt cx="134" cy="212"/>
                </a:xfrm>
              </p:grpSpPr>
              <p:sp>
                <p:nvSpPr>
                  <p:cNvPr id="60444" name="Freeform 220"/>
                  <p:cNvSpPr>
                    <a:spLocks/>
                  </p:cNvSpPr>
                  <p:nvPr/>
                </p:nvSpPr>
                <p:spPr bwMode="auto">
                  <a:xfrm>
                    <a:off x="3724" y="2321"/>
                    <a:ext cx="117" cy="212"/>
                  </a:xfrm>
                  <a:custGeom>
                    <a:avLst/>
                    <a:gdLst>
                      <a:gd name="T0" fmla="*/ 116 w 117"/>
                      <a:gd name="T1" fmla="*/ 211 h 212"/>
                      <a:gd name="T2" fmla="*/ 3 w 117"/>
                      <a:gd name="T3" fmla="*/ 200 h 212"/>
                      <a:gd name="T4" fmla="*/ 0 w 117"/>
                      <a:gd name="T5" fmla="*/ 0 h 212"/>
                      <a:gd name="T6" fmla="*/ 0 60000 65536"/>
                      <a:gd name="T7" fmla="*/ 0 60000 65536"/>
                      <a:gd name="T8" fmla="*/ 0 60000 65536"/>
                      <a:gd name="T9" fmla="*/ 0 w 117"/>
                      <a:gd name="T10" fmla="*/ 0 h 212"/>
                      <a:gd name="T11" fmla="*/ 117 w 117"/>
                      <a:gd name="T12" fmla="*/ 212 h 21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7" h="212">
                        <a:moveTo>
                          <a:pt x="116" y="211"/>
                        </a:moveTo>
                        <a:lnTo>
                          <a:pt x="3" y="20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45" name="Freeform 221"/>
                  <p:cNvSpPr>
                    <a:spLocks/>
                  </p:cNvSpPr>
                  <p:nvPr/>
                </p:nvSpPr>
                <p:spPr bwMode="auto">
                  <a:xfrm>
                    <a:off x="3727" y="2346"/>
                    <a:ext cx="131" cy="54"/>
                  </a:xfrm>
                  <a:custGeom>
                    <a:avLst/>
                    <a:gdLst>
                      <a:gd name="T0" fmla="*/ 130 w 131"/>
                      <a:gd name="T1" fmla="*/ 53 h 54"/>
                      <a:gd name="T2" fmla="*/ 84 w 131"/>
                      <a:gd name="T3" fmla="*/ 38 h 54"/>
                      <a:gd name="T4" fmla="*/ 0 w 131"/>
                      <a:gd name="T5" fmla="*/ 0 h 54"/>
                      <a:gd name="T6" fmla="*/ 0 60000 65536"/>
                      <a:gd name="T7" fmla="*/ 0 60000 65536"/>
                      <a:gd name="T8" fmla="*/ 0 60000 65536"/>
                      <a:gd name="T9" fmla="*/ 0 w 131"/>
                      <a:gd name="T10" fmla="*/ 0 h 54"/>
                      <a:gd name="T11" fmla="*/ 131 w 131"/>
                      <a:gd name="T12" fmla="*/ 54 h 5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31" h="54">
                        <a:moveTo>
                          <a:pt x="130" y="53"/>
                        </a:moveTo>
                        <a:lnTo>
                          <a:pt x="84" y="3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43" name="Freeform 222"/>
                <p:cNvSpPr>
                  <a:spLocks/>
                </p:cNvSpPr>
                <p:nvPr/>
              </p:nvSpPr>
              <p:spPr bwMode="auto">
                <a:xfrm>
                  <a:off x="3747" y="2563"/>
                  <a:ext cx="18" cy="365"/>
                </a:xfrm>
                <a:custGeom>
                  <a:avLst/>
                  <a:gdLst>
                    <a:gd name="T0" fmla="*/ 0 w 18"/>
                    <a:gd name="T1" fmla="*/ 0 h 365"/>
                    <a:gd name="T2" fmla="*/ 6 w 18"/>
                    <a:gd name="T3" fmla="*/ 196 h 365"/>
                    <a:gd name="T4" fmla="*/ 17 w 18"/>
                    <a:gd name="T5" fmla="*/ 364 h 365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365"/>
                    <a:gd name="T11" fmla="*/ 18 w 18"/>
                    <a:gd name="T12" fmla="*/ 365 h 3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365">
                      <a:moveTo>
                        <a:pt x="0" y="0"/>
                      </a:moveTo>
                      <a:lnTo>
                        <a:pt x="6" y="196"/>
                      </a:lnTo>
                      <a:lnTo>
                        <a:pt x="17" y="364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8FCB1C6-0130-4499-8C24-5ED487FF275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素数问题</a:t>
            </a: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541338" y="1268413"/>
            <a:ext cx="82073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素数的定义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除了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与本身之外，不能被其他正整数整除的数，叫作素数，也叫质数</a:t>
            </a: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539750" y="2349500"/>
            <a:ext cx="7993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按照习惯规定，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算素数，最小的素数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，其余的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9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…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等等</a:t>
            </a:r>
          </a:p>
        </p:txBody>
      </p:sp>
      <p:sp>
        <p:nvSpPr>
          <p:cNvPr id="334853" name="Rectangle 5"/>
          <p:cNvSpPr>
            <a:spLocks noChangeArrowheads="1"/>
          </p:cNvSpPr>
          <p:nvPr/>
        </p:nvSpPr>
        <p:spPr bwMode="auto">
          <a:xfrm>
            <a:off x="468313" y="3429000"/>
            <a:ext cx="8135937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669900"/>
                </a:solidFill>
                <a:latin typeface="黑体" pitchFamily="2" charset="-122"/>
                <a:ea typeface="黑体" pitchFamily="2" charset="-122"/>
              </a:rPr>
              <a:t>由定义判断素数</a:t>
            </a:r>
          </a:p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  对于数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,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从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=2,3,4,5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到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判断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能否被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如果全部不能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只要有一个能除尽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为了压缩循环次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可将判断范围从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改为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sqrt(n)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3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/>
      <p:bldP spid="334852" grpId="0"/>
      <p:bldP spid="33485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300D4E4-EAF6-43AB-9C88-06213A9F316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UML</a:t>
            </a:r>
            <a:r>
              <a:rPr lang="zh-CN" altLang="en-US" sz="4000" dirty="0" smtClean="0"/>
              <a:t>中的类</a:t>
            </a:r>
            <a:endParaRPr lang="en-US" altLang="zh-CN" sz="4000" dirty="0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5684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中，采用矩形框表示类，可以将矩形框划分为三个区域，分别表示类名、属性和操作</a:t>
            </a:r>
            <a:endParaRPr lang="en-US" altLang="zh-CN" dirty="0" smtClean="0"/>
          </a:p>
        </p:txBody>
      </p:sp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3062511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702148"/>
            <a:ext cx="2894012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AutoShape 6"/>
          <p:cNvSpPr>
            <a:spLocks/>
          </p:cNvSpPr>
          <p:nvPr/>
        </p:nvSpPr>
        <p:spPr bwMode="auto">
          <a:xfrm>
            <a:off x="1668463" y="3133948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7"/>
          <p:cNvSpPr>
            <a:spLocks/>
          </p:cNvSpPr>
          <p:nvPr/>
        </p:nvSpPr>
        <p:spPr bwMode="auto">
          <a:xfrm>
            <a:off x="1668463" y="4502373"/>
            <a:ext cx="238125" cy="1008063"/>
          </a:xfrm>
          <a:prstGeom prst="leftBrace">
            <a:avLst>
              <a:gd name="adj1" fmla="val 3527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900113" y="3638773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属性</a:t>
            </a:r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974725" y="4791298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62538B6-AA18-4C6A-81B8-A4AE95EFC98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  <a:r>
              <a:rPr lang="en-US" altLang="zh-CN" smtClean="0"/>
              <a:t>(attribute)</a:t>
            </a:r>
            <a:r>
              <a:rPr lang="zh-CN" altLang="en-US" smtClean="0"/>
              <a:t>是</a:t>
            </a:r>
            <a:r>
              <a:rPr lang="zh-CN" altLang="en-US" smtClean="0">
                <a:solidFill>
                  <a:srgbClr val="FF3300"/>
                </a:solidFill>
              </a:rPr>
              <a:t>类的特征</a:t>
            </a:r>
            <a:r>
              <a:rPr lang="zh-CN" altLang="en-US" smtClean="0"/>
              <a:t>或特性</a:t>
            </a:r>
          </a:p>
          <a:p>
            <a:pPr lvl="1" eaLnBrk="1" hangingPunct="1"/>
            <a:r>
              <a:rPr lang="zh-CN" altLang="en-US" smtClean="0"/>
              <a:t>属性的值是某一特定对象的</a:t>
            </a:r>
            <a:r>
              <a:rPr lang="zh-CN" altLang="en-US" smtClean="0">
                <a:solidFill>
                  <a:srgbClr val="FF3300"/>
                </a:solidFill>
              </a:rPr>
              <a:t>属性值</a:t>
            </a:r>
          </a:p>
          <a:p>
            <a:pPr lvl="1" eaLnBrk="1" hangingPunct="1"/>
            <a:r>
              <a:rPr lang="zh-CN" altLang="en-US" smtClean="0"/>
              <a:t>在类中属性名必须是</a:t>
            </a:r>
            <a:r>
              <a:rPr lang="zh-CN" altLang="en-US" smtClean="0">
                <a:solidFill>
                  <a:srgbClr val="FF3300"/>
                </a:solidFill>
              </a:rPr>
              <a:t>唯一的</a:t>
            </a:r>
          </a:p>
          <a:p>
            <a:pPr lvl="1" eaLnBrk="1" hangingPunct="1"/>
            <a:r>
              <a:rPr lang="zh-CN" altLang="en-US" smtClean="0"/>
              <a:t>每一个类的实例都有为这个类定义的所有属性的值</a:t>
            </a: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644650" y="4108450"/>
            <a:ext cx="231933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银行帐户类属性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帐号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银行名称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拥有者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金额</a:t>
            </a:r>
          </a:p>
        </p:txBody>
      </p:sp>
      <p:sp>
        <p:nvSpPr>
          <p:cNvPr id="62470" name="Rectangle 5"/>
          <p:cNvSpPr>
            <a:spLocks noChangeArrowheads="1"/>
          </p:cNvSpPr>
          <p:nvPr/>
        </p:nvSpPr>
        <p:spPr bwMode="auto">
          <a:xfrm>
            <a:off x="4225925" y="4106863"/>
            <a:ext cx="32988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 u="sng">
                <a:latin typeface="Garamond" pitchFamily="18" charset="0"/>
                <a:ea typeface="楷体_GB2312" pitchFamily="49" charset="-122"/>
              </a:rPr>
              <a:t>Mary</a:t>
            </a: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的银行帐户属性值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zh-CN">
                <a:latin typeface="Garamond" pitchFamily="18" charset="0"/>
                <a:ea typeface="楷体_GB2312" pitchFamily="49" charset="-122"/>
              </a:rPr>
              <a:t>12345678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First National Bank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Mary Smith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$1024.4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5576884-4B78-4EC9-8EF1-CFEA041D5B1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取决于视点</a:t>
            </a:r>
          </a:p>
        </p:txBody>
      </p:sp>
      <p:sp>
        <p:nvSpPr>
          <p:cNvPr id="406531" name="Rectangle 3"/>
          <p:cNvSpPr>
            <a:spLocks noChangeArrowheads="1"/>
          </p:cNvSpPr>
          <p:nvPr/>
        </p:nvSpPr>
        <p:spPr bwMode="auto">
          <a:xfrm>
            <a:off x="611188" y="3084513"/>
            <a:ext cx="4048125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</a:t>
            </a:r>
            <a:r>
              <a:rPr lang="zh-CN" altLang="en-US" sz="32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销售人员</a:t>
            </a: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的角度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型号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价格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颜色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里程数</a:t>
            </a:r>
          </a:p>
        </p:txBody>
      </p:sp>
      <p:pic>
        <p:nvPicPr>
          <p:cNvPr id="63493" name="Picture 4" descr="right1_1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413" y="1341438"/>
            <a:ext cx="4343400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 Box 5"/>
          <p:cNvSpPr txBox="1">
            <a:spLocks noChangeArrowheads="1"/>
          </p:cNvSpPr>
          <p:nvPr/>
        </p:nvSpPr>
        <p:spPr bwMode="auto">
          <a:xfrm>
            <a:off x="468313" y="1506538"/>
            <a:ext cx="3562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sz="2800">
                <a:latin typeface="楷体_GB2312" pitchFamily="49" charset="-122"/>
                <a:ea typeface="楷体_GB2312" pitchFamily="49" charset="-122"/>
              </a:rPr>
              <a:t>一辆汽车具有的</a:t>
            </a:r>
            <a:r>
              <a:rPr kumimoji="0" lang="zh-CN" altLang="en-US" sz="28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属性</a:t>
            </a:r>
            <a:r>
              <a:rPr kumimoji="0" lang="en-US" altLang="zh-CN" sz="2800"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406534" name="Rectangle 6"/>
          <p:cNvSpPr>
            <a:spLocks noChangeArrowheads="1"/>
          </p:cNvSpPr>
          <p:nvPr/>
        </p:nvSpPr>
        <p:spPr bwMode="auto">
          <a:xfrm>
            <a:off x="4716463" y="3101975"/>
            <a:ext cx="403225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维修人员的角度 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马达类型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传动类型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维修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/>
      <p:bldP spid="40653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E146B3-70DD-4892-BF43-48799F07472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  <a:r>
              <a:rPr lang="en-US" altLang="zh-CN" smtClean="0"/>
              <a:t>(operation)</a:t>
            </a:r>
            <a:r>
              <a:rPr lang="zh-CN" altLang="en-US" smtClean="0"/>
              <a:t>访问或修改对象的属性值</a:t>
            </a:r>
          </a:p>
          <a:p>
            <a:pPr eaLnBrk="1" hangingPunct="1"/>
            <a:r>
              <a:rPr lang="zh-CN" altLang="en-US" smtClean="0"/>
              <a:t>对象的行为是由为此对象定义的一系列操作决定的</a:t>
            </a:r>
          </a:p>
          <a:p>
            <a:pPr eaLnBrk="1" hangingPunct="1"/>
            <a:r>
              <a:rPr lang="zh-CN" altLang="en-US" smtClean="0"/>
              <a:t>一个类可能同时存在多个实例，也可能在某一时刻没有实例</a:t>
            </a:r>
          </a:p>
          <a:p>
            <a:pPr eaLnBrk="1" hangingPunct="1"/>
            <a:r>
              <a:rPr lang="zh-CN" altLang="en-US" smtClean="0"/>
              <a:t>一个类的所有实例都可以使用在这个类中定义的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ChangeArrowheads="1"/>
          </p:cNvSpPr>
          <p:nvPr/>
        </p:nvSpPr>
        <p:spPr bwMode="auto">
          <a:xfrm>
            <a:off x="609600" y="3040063"/>
            <a:ext cx="3962400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</a:t>
            </a:r>
            <a:r>
              <a:rPr lang="zh-CN" altLang="en-US" sz="32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销售人员</a:t>
            </a: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的角度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处理客户定单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准备销售合同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加入清单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从清单中删除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800600" y="1820863"/>
            <a:ext cx="3562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sz="2800">
                <a:latin typeface="楷体_GB2312" pitchFamily="49" charset="-122"/>
                <a:ea typeface="楷体_GB2312" pitchFamily="49" charset="-122"/>
              </a:rPr>
              <a:t>一辆汽车具有的</a:t>
            </a:r>
            <a:r>
              <a:rPr kumimoji="0" lang="zh-CN" altLang="en-US" sz="28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操作</a:t>
            </a:r>
            <a:r>
              <a:rPr kumimoji="0" lang="en-US" altLang="zh-CN" sz="2800"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4643438" y="3052763"/>
            <a:ext cx="3960812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维修人员的角度 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测试刹车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修理刹车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转动轮胎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检查马达速度</a:t>
            </a:r>
          </a:p>
        </p:txBody>
      </p:sp>
      <p:pic>
        <p:nvPicPr>
          <p:cNvPr id="65541" name="Picture 5" descr="right1_1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16038"/>
            <a:ext cx="4343400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取决于视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/>
      <p:bldP spid="40858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6F098E0-8BA4-4EA2-9A5A-08445767DE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和对象</a:t>
            </a:r>
          </a:p>
        </p:txBody>
      </p:sp>
      <p:sp>
        <p:nvSpPr>
          <p:cNvPr id="410627" name="Text Box 3"/>
          <p:cNvSpPr txBox="1">
            <a:spLocks noChangeArrowheads="1"/>
          </p:cNvSpPr>
          <p:nvPr/>
        </p:nvSpPr>
        <p:spPr bwMode="auto">
          <a:xfrm>
            <a:off x="1866900" y="22002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对象</a:t>
            </a:r>
          </a:p>
        </p:txBody>
      </p:sp>
      <p:sp>
        <p:nvSpPr>
          <p:cNvPr id="410628" name="Text Box 4"/>
          <p:cNvSpPr txBox="1">
            <a:spLocks noChangeArrowheads="1"/>
          </p:cNvSpPr>
          <p:nvPr/>
        </p:nvSpPr>
        <p:spPr bwMode="auto">
          <a:xfrm>
            <a:off x="5740400" y="2179638"/>
            <a:ext cx="1143000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体</a:t>
            </a:r>
          </a:p>
        </p:txBody>
      </p:sp>
      <p:sp>
        <p:nvSpPr>
          <p:cNvPr id="410629" name="Text Box 5"/>
          <p:cNvSpPr txBox="1">
            <a:spLocks noChangeArrowheads="1"/>
          </p:cNvSpPr>
          <p:nvPr/>
        </p:nvSpPr>
        <p:spPr bwMode="auto">
          <a:xfrm>
            <a:off x="1866900" y="49434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类</a:t>
            </a:r>
          </a:p>
        </p:txBody>
      </p:sp>
      <p:sp>
        <p:nvSpPr>
          <p:cNvPr id="410630" name="Text Box 6"/>
          <p:cNvSpPr txBox="1">
            <a:spLocks noChangeArrowheads="1"/>
          </p:cNvSpPr>
          <p:nvPr/>
        </p:nvSpPr>
        <p:spPr bwMode="auto">
          <a:xfrm>
            <a:off x="4914900" y="4922838"/>
            <a:ext cx="2681288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象数据类型</a:t>
            </a:r>
          </a:p>
        </p:txBody>
      </p:sp>
      <p:sp>
        <p:nvSpPr>
          <p:cNvPr id="410631" name="Oval 7"/>
          <p:cNvSpPr>
            <a:spLocks noChangeArrowheads="1"/>
          </p:cNvSpPr>
          <p:nvPr/>
        </p:nvSpPr>
        <p:spPr bwMode="auto">
          <a:xfrm>
            <a:off x="1036638" y="1125538"/>
            <a:ext cx="2736850" cy="475297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b="0">
              <a:solidFill>
                <a:srgbClr val="CC3300"/>
              </a:solidFill>
            </a:endParaRPr>
          </a:p>
        </p:txBody>
      </p:sp>
      <p:sp>
        <p:nvSpPr>
          <p:cNvPr id="410632" name="Text Box 8"/>
          <p:cNvSpPr txBox="1">
            <a:spLocks noChangeArrowheads="1"/>
          </p:cNvSpPr>
          <p:nvPr/>
        </p:nvSpPr>
        <p:spPr bwMode="auto">
          <a:xfrm>
            <a:off x="1398588" y="1558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计算机世界</a:t>
            </a:r>
          </a:p>
        </p:txBody>
      </p:sp>
      <p:sp>
        <p:nvSpPr>
          <p:cNvPr id="410633" name="Line 9"/>
          <p:cNvSpPr>
            <a:spLocks noChangeShapeType="1"/>
          </p:cNvSpPr>
          <p:nvPr/>
        </p:nvSpPr>
        <p:spPr bwMode="auto">
          <a:xfrm flipV="1">
            <a:off x="2406650" y="2782888"/>
            <a:ext cx="0" cy="21590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4" name="Text Box 10"/>
          <p:cNvSpPr txBox="1">
            <a:spLocks noChangeArrowheads="1"/>
          </p:cNvSpPr>
          <p:nvPr/>
        </p:nvSpPr>
        <p:spPr bwMode="auto">
          <a:xfrm>
            <a:off x="1939925" y="3101975"/>
            <a:ext cx="609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例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化</a:t>
            </a:r>
          </a:p>
        </p:txBody>
      </p:sp>
      <p:sp>
        <p:nvSpPr>
          <p:cNvPr id="410635" name="Line 11"/>
          <p:cNvSpPr>
            <a:spLocks noChangeShapeType="1"/>
          </p:cNvSpPr>
          <p:nvPr/>
        </p:nvSpPr>
        <p:spPr bwMode="auto">
          <a:xfrm flipH="1">
            <a:off x="2987675" y="2484438"/>
            <a:ext cx="2736850" cy="95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6" name="Line 12"/>
          <p:cNvSpPr>
            <a:spLocks noChangeShapeType="1"/>
          </p:cNvSpPr>
          <p:nvPr/>
        </p:nvSpPr>
        <p:spPr bwMode="auto">
          <a:xfrm>
            <a:off x="6273800" y="2813050"/>
            <a:ext cx="0" cy="2057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7" name="Text Box 13"/>
          <p:cNvSpPr txBox="1">
            <a:spLocks noChangeArrowheads="1"/>
          </p:cNvSpPr>
          <p:nvPr/>
        </p:nvSpPr>
        <p:spPr bwMode="auto">
          <a:xfrm>
            <a:off x="6223000" y="3359150"/>
            <a:ext cx="431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   象</a:t>
            </a:r>
          </a:p>
        </p:txBody>
      </p:sp>
      <p:sp>
        <p:nvSpPr>
          <p:cNvPr id="410638" name="Text Box 14"/>
          <p:cNvSpPr txBox="1">
            <a:spLocks noChangeArrowheads="1"/>
          </p:cNvSpPr>
          <p:nvPr/>
        </p:nvSpPr>
        <p:spPr bwMode="auto">
          <a:xfrm>
            <a:off x="3557588" y="210978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39" name="Text Box 15"/>
          <p:cNvSpPr txBox="1">
            <a:spLocks noChangeArrowheads="1"/>
          </p:cNvSpPr>
          <p:nvPr/>
        </p:nvSpPr>
        <p:spPr bwMode="auto">
          <a:xfrm>
            <a:off x="3773488" y="4918075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40" name="Line 16"/>
          <p:cNvSpPr>
            <a:spLocks noChangeShapeType="1"/>
          </p:cNvSpPr>
          <p:nvPr/>
        </p:nvSpPr>
        <p:spPr bwMode="auto">
          <a:xfrm flipH="1">
            <a:off x="3009900" y="5303838"/>
            <a:ext cx="19050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41" name="Oval 17"/>
          <p:cNvSpPr>
            <a:spLocks noChangeArrowheads="1"/>
          </p:cNvSpPr>
          <p:nvPr/>
        </p:nvSpPr>
        <p:spPr bwMode="auto">
          <a:xfrm>
            <a:off x="4997450" y="1414463"/>
            <a:ext cx="2743200" cy="190182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42" name="Text Box 18"/>
          <p:cNvSpPr txBox="1">
            <a:spLocks noChangeArrowheads="1"/>
          </p:cNvSpPr>
          <p:nvPr/>
        </p:nvSpPr>
        <p:spPr bwMode="auto">
          <a:xfrm>
            <a:off x="5478463" y="1558925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现实世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1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1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1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1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1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animBg="1"/>
      <p:bldP spid="410628" grpId="0" animBg="1"/>
      <p:bldP spid="410629" grpId="0" animBg="1"/>
      <p:bldP spid="410630" grpId="0" animBg="1"/>
      <p:bldP spid="410631" grpId="0" animBg="1"/>
      <p:bldP spid="410632" grpId="0"/>
      <p:bldP spid="410633" grpId="0" animBg="1"/>
      <p:bldP spid="410634" grpId="0"/>
      <p:bldP spid="410635" grpId="0" animBg="1"/>
      <p:bldP spid="410636" grpId="0" animBg="1"/>
      <p:bldP spid="410637" grpId="0"/>
      <p:bldP spid="410638" grpId="0"/>
      <p:bldP spid="410639" grpId="0"/>
      <p:bldP spid="410640" grpId="0" animBg="1"/>
      <p:bldP spid="410641" grpId="0" animBg="1"/>
      <p:bldP spid="4106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F04BD76-8BDD-4316-9D66-DC10A9EB7A5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和对象的关系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每一个对象都是某一个类的实例</a:t>
            </a:r>
          </a:p>
          <a:p>
            <a:pPr eaLnBrk="1" hangingPunct="1"/>
            <a:r>
              <a:rPr lang="zh-CN" altLang="en-US" dirty="0" smtClean="0"/>
              <a:t>每一个类在某一时刻都有零个或更多的实体</a:t>
            </a:r>
          </a:p>
          <a:p>
            <a:pPr eaLnBrk="1" hangingPunct="1"/>
            <a:r>
              <a:rPr lang="zh-CN" altLang="en-US" dirty="0" smtClean="0"/>
              <a:t>类是静态的；它们的存在、语义和关系在执行前就已经定义好了</a:t>
            </a:r>
          </a:p>
          <a:p>
            <a:pPr eaLnBrk="1" hangingPunct="1"/>
            <a:r>
              <a:rPr lang="zh-CN" altLang="en-US" dirty="0" smtClean="0"/>
              <a:t>对象是动态的；它们在程序执行时可以被创建和删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3EB36B3-B4E4-4497-8849-7BD80D1938A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382F1BD-7161-4690-95F7-84C65A2250D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对象技术相关原则</a:t>
            </a:r>
            <a:endParaRPr lang="en-US" altLang="zh-CN" sz="4400" smtClean="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基本原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抽象（</a:t>
            </a:r>
            <a:r>
              <a:rPr lang="en-US" altLang="zh-CN" dirty="0" smtClean="0"/>
              <a:t>Abstrac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lang="zh-CN" altLang="en-US" dirty="0" smtClean="0"/>
              <a:t>封装（</a:t>
            </a:r>
            <a:r>
              <a:rPr lang="en-US" altLang="zh-CN" dirty="0" smtClean="0"/>
              <a:t>Encapsula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泛化（</a:t>
            </a:r>
            <a:r>
              <a:rPr kumimoji="0" lang="en-US" altLang="zh-CN" dirty="0" smtClean="0"/>
              <a:t>Generalization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多态（</a:t>
            </a:r>
            <a:r>
              <a:rPr kumimoji="0" lang="en-US" altLang="zh-CN" dirty="0" smtClean="0"/>
              <a:t>Polymorphism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en-US" altLang="zh-CN" dirty="0" smtClean="0"/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8C2E10A-7ABC-4780-B201-7B2ABF9449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抽象－</a:t>
            </a:r>
            <a:r>
              <a:rPr lang="en-US" altLang="zh-CN" dirty="0" smtClean="0"/>
              <a:t>Abstract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抽象是</a:t>
            </a:r>
            <a:r>
              <a:rPr lang="zh-CN" altLang="zh-CN" dirty="0" smtClean="0"/>
              <a:t>揭示</a:t>
            </a:r>
            <a:r>
              <a:rPr lang="zh-CN" altLang="zh-CN" dirty="0"/>
              <a:t>事物区别于其他事物的本质特征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是</a:t>
            </a:r>
            <a:r>
              <a:rPr lang="zh-CN" altLang="zh-CN" dirty="0"/>
              <a:t>一个分析和理解问题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抽象的结果</a:t>
            </a:r>
            <a:r>
              <a:rPr lang="zh-CN" altLang="zh-CN" dirty="0" smtClean="0"/>
              <a:t>取决于</a:t>
            </a:r>
            <a:r>
              <a:rPr lang="zh-CN" altLang="zh-CN" dirty="0"/>
              <a:t>使用者的目的</a:t>
            </a:r>
            <a:r>
              <a:rPr lang="zh-CN" altLang="zh-CN" dirty="0" smtClean="0"/>
              <a:t>，应该</a:t>
            </a:r>
            <a:r>
              <a:rPr lang="zh-CN" altLang="zh-CN" dirty="0"/>
              <a:t>包括使用者所感兴趣的那些职责，而忽略掉其它不相关的部分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对象到类的过程就是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即</a:t>
            </a:r>
            <a:r>
              <a:rPr lang="zh-CN" altLang="zh-CN" dirty="0" smtClean="0"/>
              <a:t>将</a:t>
            </a:r>
            <a:r>
              <a:rPr lang="zh-CN" altLang="zh-CN" dirty="0"/>
              <a:t>所见到的具体实体抽象成概念，</a:t>
            </a:r>
            <a:r>
              <a:rPr lang="zh-CN" altLang="zh-CN" dirty="0" smtClean="0"/>
              <a:t>从而在</a:t>
            </a:r>
            <a:r>
              <a:rPr lang="zh-CN" altLang="zh-CN" dirty="0"/>
              <a:t>计算机世界中进行描述和各种操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B9D74A3-277F-45B9-837B-54909ACE6F9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筛选法求素数序列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769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素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9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335880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</p:spTree>
  </p:cSld>
  <p:clrMapOvr>
    <a:masterClrMapping/>
  </p:clrMapOvr>
  <p:transition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6" grpId="0"/>
      <p:bldP spid="335877" grpId="0"/>
      <p:bldP spid="335878" grpId="0"/>
      <p:bldP spid="335879" grpId="0"/>
      <p:bldP spid="33588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3DAB350-70DC-48A9-AE8B-D787299E8B7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示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抽象</a:t>
            </a:r>
            <a:endParaRPr lang="en-US" altLang="zh-CN" dirty="0" smtClean="0"/>
          </a:p>
        </p:txBody>
      </p:sp>
      <p:grpSp>
        <p:nvGrpSpPr>
          <p:cNvPr id="72708" name="Group 3"/>
          <p:cNvGrpSpPr>
            <a:grpSpLocks/>
          </p:cNvGrpSpPr>
          <p:nvPr/>
        </p:nvGrpSpPr>
        <p:grpSpPr bwMode="auto">
          <a:xfrm>
            <a:off x="1223963" y="1989138"/>
            <a:ext cx="2547937" cy="2317750"/>
            <a:chOff x="602" y="1480"/>
            <a:chExt cx="1605" cy="1460"/>
          </a:xfrm>
        </p:grpSpPr>
        <p:grpSp>
          <p:nvGrpSpPr>
            <p:cNvPr id="72712" name="Group 4"/>
            <p:cNvGrpSpPr>
              <a:grpSpLocks/>
            </p:cNvGrpSpPr>
            <p:nvPr/>
          </p:nvGrpSpPr>
          <p:grpSpPr bwMode="auto">
            <a:xfrm>
              <a:off x="881" y="1552"/>
              <a:ext cx="291" cy="1285"/>
              <a:chOff x="2390" y="1777"/>
              <a:chExt cx="291" cy="1285"/>
            </a:xfrm>
          </p:grpSpPr>
          <p:grpSp>
            <p:nvGrpSpPr>
              <p:cNvPr id="72826" name="Group 5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72835" name="Freeform 6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6" name="Freeform 7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837" name="Group 8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72838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39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2827" name="Freeform 11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828" name="Group 12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72833" name="Freeform 13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4" name="Freeform 14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29" name="Group 15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72831" name="Freeform 16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2" name="Freeform 17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830" name="Freeform 18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13" name="Group 19"/>
            <p:cNvGrpSpPr>
              <a:grpSpLocks/>
            </p:cNvGrpSpPr>
            <p:nvPr/>
          </p:nvGrpSpPr>
          <p:grpSpPr bwMode="auto">
            <a:xfrm>
              <a:off x="1074" y="1522"/>
              <a:ext cx="299" cy="1377"/>
              <a:chOff x="2583" y="1747"/>
              <a:chExt cx="299" cy="1377"/>
            </a:xfrm>
          </p:grpSpPr>
          <p:grpSp>
            <p:nvGrpSpPr>
              <p:cNvPr id="72803" name="Group 20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72823" name="Freeform 21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24" name="Freeform 22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25" name="Freeform 23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4" name="Group 24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72819" name="Group 25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72821" name="Freeform 26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22" name="Freeform 27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820" name="Freeform 28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5" name="Group 29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72817" name="Freeform 30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18" name="Freeform 31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6" name="Group 32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72808" name="Group 33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72813" name="Freeform 34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14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72815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16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809" name="Group 38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72810" name="Freeform 39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11" name="Freeform 40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12" name="Freeform 41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2807" name="Freeform 42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14" name="Group 43"/>
            <p:cNvGrpSpPr>
              <a:grpSpLocks/>
            </p:cNvGrpSpPr>
            <p:nvPr/>
          </p:nvGrpSpPr>
          <p:grpSpPr bwMode="auto">
            <a:xfrm>
              <a:off x="1581" y="1480"/>
              <a:ext cx="420" cy="1315"/>
              <a:chOff x="3090" y="1705"/>
              <a:chExt cx="420" cy="1315"/>
            </a:xfrm>
          </p:grpSpPr>
          <p:grpSp>
            <p:nvGrpSpPr>
              <p:cNvPr id="72786" name="Group 44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72796" name="Freeform 45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797" name="Group 46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72798" name="Freeform 47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99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72800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1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2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787" name="Group 52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72788" name="Group 53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72793" name="Freeform 54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4" name="Freeform 55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5" name="Freeform 56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2789" name="Group 57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72791" name="Freeform 58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2" name="Freeform 59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90" name="Freeform 60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715" name="Group 61"/>
            <p:cNvGrpSpPr>
              <a:grpSpLocks/>
            </p:cNvGrpSpPr>
            <p:nvPr/>
          </p:nvGrpSpPr>
          <p:grpSpPr bwMode="auto">
            <a:xfrm>
              <a:off x="1298" y="1558"/>
              <a:ext cx="449" cy="1323"/>
              <a:chOff x="2807" y="1783"/>
              <a:chExt cx="449" cy="1323"/>
            </a:xfrm>
          </p:grpSpPr>
          <p:grpSp>
            <p:nvGrpSpPr>
              <p:cNvPr id="72763" name="Group 62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72774" name="Group 63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72784" name="Freeform 64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85" name="Freeform 65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2775" name="Group 66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72776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72781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2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3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777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72778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79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0" name="Freeform 74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764" name="Group 75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72765" name="Group 76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72767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72769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2770" name="Group 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72771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72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73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72768" name="Freeform 83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66" name="Freeform 84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716" name="Freeform 85"/>
            <p:cNvSpPr>
              <a:spLocks/>
            </p:cNvSpPr>
            <p:nvPr/>
          </p:nvSpPr>
          <p:spPr bwMode="auto">
            <a:xfrm>
              <a:off x="2118" y="2309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7" name="Freeform 86"/>
            <p:cNvSpPr>
              <a:spLocks/>
            </p:cNvSpPr>
            <p:nvPr/>
          </p:nvSpPr>
          <p:spPr bwMode="auto">
            <a:xfrm>
              <a:off x="1904" y="2281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18" name="Group 87"/>
            <p:cNvGrpSpPr>
              <a:grpSpLocks/>
            </p:cNvGrpSpPr>
            <p:nvPr/>
          </p:nvGrpSpPr>
          <p:grpSpPr bwMode="auto">
            <a:xfrm>
              <a:off x="602" y="1507"/>
              <a:ext cx="349" cy="1427"/>
              <a:chOff x="2111" y="1732"/>
              <a:chExt cx="349" cy="1427"/>
            </a:xfrm>
          </p:grpSpPr>
          <p:grpSp>
            <p:nvGrpSpPr>
              <p:cNvPr id="72741" name="Group 88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72761" name="Freeform 89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62" name="Freeform 90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42" name="Group 91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72750" name="Freeform 92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1" name="Freeform 93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2" name="Freeform 94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3" name="Freeform 95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754" name="Group 96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72755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72757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72759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60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72758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56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743" name="Group 103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72744" name="Group 104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72746" name="Freeform 105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7" name="Freeform 106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8" name="Freeform 107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9" name="Freeform 108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45" name="Freeform 109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719" name="Group 110"/>
            <p:cNvGrpSpPr>
              <a:grpSpLocks/>
            </p:cNvGrpSpPr>
            <p:nvPr/>
          </p:nvGrpSpPr>
          <p:grpSpPr bwMode="auto">
            <a:xfrm>
              <a:off x="1858" y="1512"/>
              <a:ext cx="349" cy="1428"/>
              <a:chOff x="3367" y="1737"/>
              <a:chExt cx="349" cy="1428"/>
            </a:xfrm>
          </p:grpSpPr>
          <p:grpSp>
            <p:nvGrpSpPr>
              <p:cNvPr id="72720" name="Group 111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72739" name="Freeform 112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40" name="Freeform 113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721" name="Freeform 114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2" name="Freeform 115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3" name="Freeform 116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4" name="Freeform 117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725" name="Group 118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72733" name="Group 119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72735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72737" name="Line 1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38" name="Line 12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36" name="Freeform 123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34" name="Line 124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26" name="Group 125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72727" name="Group 126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72729" name="Freeform 127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0" name="Freeform 128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1" name="Freeform 129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2" name="Freeform 130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28" name="Freeform 131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417924" name="Text Box 132"/>
          <p:cNvSpPr txBox="1">
            <a:spLocks noChangeArrowheads="1"/>
          </p:cNvSpPr>
          <p:nvPr/>
        </p:nvSpPr>
        <p:spPr bwMode="auto">
          <a:xfrm>
            <a:off x="107950" y="5357813"/>
            <a:ext cx="8964613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一个项目的抽象依赖于定义抽象的上下文</a:t>
            </a:r>
          </a:p>
        </p:txBody>
      </p:sp>
      <p:pic>
        <p:nvPicPr>
          <p:cNvPr id="72710" name="Picture 1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1196975"/>
            <a:ext cx="151130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1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3068638"/>
            <a:ext cx="1547812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669F544-FF83-48EA-8D53-BE28E841151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</a:t>
            </a:r>
            <a:r>
              <a:rPr lang="en-US" altLang="zh-CN" smtClean="0"/>
              <a:t>-Encapsulation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封装是对客户（使用者）隐藏具体实现细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客户只依赖于接口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通过封装实现信息隐藏和数据抽象</a:t>
            </a:r>
            <a:endParaRPr lang="en-US" altLang="zh-CN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72324"/>
              </p:ext>
            </p:extLst>
          </p:nvPr>
        </p:nvGraphicFramePr>
        <p:xfrm>
          <a:off x="2339752" y="3429000"/>
          <a:ext cx="424815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位图图像" r:id="rId3" imgW="4247619" imgH="3238952" progId="Paint.Picture">
                  <p:embed/>
                </p:oleObj>
              </mc:Choice>
              <mc:Fallback>
                <p:oleObj name="位图图像" r:id="rId3" imgW="4247619" imgH="323895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429000"/>
                        <a:ext cx="4248150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C819B1-C4EA-4C1B-AFB1-4F2798F4C28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为什么要封装</a:t>
            </a:r>
          </a:p>
        </p:txBody>
      </p:sp>
      <p:sp>
        <p:nvSpPr>
          <p:cNvPr id="419843" name="Text Box 3"/>
          <p:cNvSpPr txBox="1">
            <a:spLocks noChangeArrowheads="1"/>
          </p:cNvSpPr>
          <p:nvPr/>
        </p:nvSpPr>
        <p:spPr bwMode="auto">
          <a:xfrm>
            <a:off x="612775" y="1557338"/>
            <a:ext cx="7272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：程序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法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据结构</a:t>
            </a:r>
          </a:p>
        </p:txBody>
      </p:sp>
      <p:sp>
        <p:nvSpPr>
          <p:cNvPr id="419844" name="AutoShape 4"/>
          <p:cNvSpPr>
            <a:spLocks noChangeArrowheads="1"/>
          </p:cNvSpPr>
          <p:nvPr/>
        </p:nvSpPr>
        <p:spPr bwMode="auto">
          <a:xfrm>
            <a:off x="2125663" y="2347913"/>
            <a:ext cx="4032250" cy="1800225"/>
          </a:xfrm>
          <a:prstGeom prst="roundRect">
            <a:avLst>
              <a:gd name="adj" fmla="val 16667"/>
            </a:avLst>
          </a:prstGeom>
          <a:solidFill>
            <a:srgbClr val="96969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全局数据</a:t>
            </a:r>
          </a:p>
        </p:txBody>
      </p:sp>
      <p:sp>
        <p:nvSpPr>
          <p:cNvPr id="419845" name="AutoShape 5"/>
          <p:cNvSpPr>
            <a:spLocks noChangeArrowheads="1"/>
          </p:cNvSpPr>
          <p:nvPr/>
        </p:nvSpPr>
        <p:spPr bwMode="auto">
          <a:xfrm rot="4944321">
            <a:off x="6183313" y="1443038"/>
            <a:ext cx="863600" cy="2305050"/>
          </a:xfrm>
          <a:prstGeom prst="lightningBol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6" name="AutoShape 6"/>
          <p:cNvSpPr>
            <a:spLocks noChangeArrowheads="1"/>
          </p:cNvSpPr>
          <p:nvPr/>
        </p:nvSpPr>
        <p:spPr bwMode="auto">
          <a:xfrm>
            <a:off x="3636963" y="3429000"/>
            <a:ext cx="647700" cy="2232025"/>
          </a:xfrm>
          <a:prstGeom prst="upArrow">
            <a:avLst>
              <a:gd name="adj1" fmla="val 50000"/>
              <a:gd name="adj2" fmla="val 8615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7" name="AutoShape 7"/>
          <p:cNvSpPr>
            <a:spLocks noChangeArrowheads="1"/>
          </p:cNvSpPr>
          <p:nvPr/>
        </p:nvSpPr>
        <p:spPr bwMode="auto">
          <a:xfrm rot="-2346731">
            <a:off x="1404938" y="3573463"/>
            <a:ext cx="1584325" cy="14398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8" name="AutoShape 8"/>
          <p:cNvSpPr>
            <a:spLocks noChangeArrowheads="1"/>
          </p:cNvSpPr>
          <p:nvPr/>
        </p:nvSpPr>
        <p:spPr bwMode="auto">
          <a:xfrm>
            <a:off x="468313" y="2347913"/>
            <a:ext cx="2159000" cy="7191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9" name="Text Box 9"/>
          <p:cNvSpPr txBox="1">
            <a:spLocks noChangeArrowheads="1"/>
          </p:cNvSpPr>
          <p:nvPr/>
        </p:nvSpPr>
        <p:spPr bwMode="auto">
          <a:xfrm>
            <a:off x="4356100" y="4365625"/>
            <a:ext cx="4787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保证数据的一致性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1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419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4" grpId="0" animBg="1"/>
      <p:bldP spid="419845" grpId="0" animBg="1"/>
      <p:bldP spid="419846" grpId="0" animBg="1"/>
      <p:bldP spid="419847" grpId="0" animBg="1"/>
      <p:bldP spid="419848" grpId="0" animBg="1"/>
      <p:bldP spid="41984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C4FC324-BFEA-4D91-B37F-1B783E35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数据一致性</a:t>
            </a:r>
          </a:p>
        </p:txBody>
      </p:sp>
      <p:sp>
        <p:nvSpPr>
          <p:cNvPr id="420867" name="Text Box 3"/>
          <p:cNvSpPr txBox="1">
            <a:spLocks noChangeArrowheads="1"/>
          </p:cNvSpPr>
          <p:nvPr/>
        </p:nvSpPr>
        <p:spPr bwMode="auto">
          <a:xfrm>
            <a:off x="900113" y="1557338"/>
            <a:ext cx="4176712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struct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  <p:sp>
        <p:nvSpPr>
          <p:cNvPr id="420868" name="AutoShape 4"/>
          <p:cNvSpPr>
            <a:spLocks noChangeArrowheads="1"/>
          </p:cNvSpPr>
          <p:nvPr/>
        </p:nvSpPr>
        <p:spPr bwMode="auto">
          <a:xfrm>
            <a:off x="4643438" y="908050"/>
            <a:ext cx="3455987" cy="1081088"/>
          </a:xfrm>
          <a:prstGeom prst="wedgeEllipseCallout">
            <a:avLst>
              <a:gd name="adj1" fmla="val -75403"/>
              <a:gd name="adj2" fmla="val 81278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城市代码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例如：北京为</a:t>
            </a:r>
            <a:r>
              <a:rPr kumimoji="0" lang="en-US" altLang="zh-CN" sz="2000">
                <a:solidFill>
                  <a:srgbClr val="000000"/>
                </a:solidFill>
              </a:rPr>
              <a:t>01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上海为</a:t>
            </a:r>
            <a:r>
              <a:rPr kumimoji="0" lang="en-US" altLang="zh-CN" sz="2000">
                <a:solidFill>
                  <a:srgbClr val="000000"/>
                </a:solidFill>
              </a:rPr>
              <a:t>02</a:t>
            </a:r>
          </a:p>
        </p:txBody>
      </p:sp>
      <p:sp>
        <p:nvSpPr>
          <p:cNvPr id="420869" name="AutoShape 5"/>
          <p:cNvSpPr>
            <a:spLocks noChangeArrowheads="1"/>
          </p:cNvSpPr>
          <p:nvPr/>
        </p:nvSpPr>
        <p:spPr bwMode="auto">
          <a:xfrm flipV="1">
            <a:off x="5003800" y="2060575"/>
            <a:ext cx="3024188" cy="1439863"/>
          </a:xfrm>
          <a:prstGeom prst="wedgeEllipseCallout">
            <a:avLst>
              <a:gd name="adj1" fmla="val -91366"/>
              <a:gd name="adj2" fmla="val -8546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邮政地址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“</a:t>
            </a:r>
            <a:r>
              <a:rPr kumimoji="0" lang="zh-CN" altLang="en-US" sz="2000">
                <a:solidFill>
                  <a:srgbClr val="000000"/>
                </a:solidFill>
              </a:rPr>
              <a:t>北京朝阳区静安里</a:t>
            </a:r>
            <a:r>
              <a:rPr kumimoji="0" lang="en-US" altLang="zh-CN" sz="2000">
                <a:solidFill>
                  <a:srgbClr val="000000"/>
                </a:solidFill>
              </a:rPr>
              <a:t>6</a:t>
            </a:r>
            <a:r>
              <a:rPr kumimoji="0" lang="zh-CN" altLang="en-US" sz="2000">
                <a:solidFill>
                  <a:srgbClr val="000000"/>
                </a:solidFill>
              </a:rPr>
              <a:t>号</a:t>
            </a:r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”</a:t>
            </a:r>
            <a:endParaRPr kumimoji="0" lang="zh-CN" altLang="en-US" sz="2000">
              <a:solidFill>
                <a:srgbClr val="000000"/>
              </a:solidFill>
            </a:endParaRPr>
          </a:p>
        </p:txBody>
      </p:sp>
      <p:sp>
        <p:nvSpPr>
          <p:cNvPr id="420870" name="Text Box 6"/>
          <p:cNvSpPr txBox="1">
            <a:spLocks noChangeArrowheads="1"/>
          </p:cNvSpPr>
          <p:nvPr/>
        </p:nvSpPr>
        <p:spPr bwMode="auto">
          <a:xfrm>
            <a:off x="684213" y="3933825"/>
            <a:ext cx="7993062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操作这个数据结构的程序员，必须严格遵守一系列业务逻辑规则，否则很容易破坏数据的一致性</a:t>
            </a:r>
          </a:p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处理大项目时，多人协同开发时，本质上无法保证数据的一致性</a:t>
            </a:r>
          </a:p>
        </p:txBody>
      </p:sp>
      <p:sp>
        <p:nvSpPr>
          <p:cNvPr id="420871" name="Text Box 7"/>
          <p:cNvSpPr txBox="1">
            <a:spLocks noChangeArrowheads="1"/>
          </p:cNvSpPr>
          <p:nvPr/>
        </p:nvSpPr>
        <p:spPr bwMode="auto">
          <a:xfrm>
            <a:off x="900113" y="3646488"/>
            <a:ext cx="6985000" cy="2657475"/>
          </a:xfrm>
          <a:prstGeom prst="rect">
            <a:avLst/>
          </a:prstGeom>
          <a:solidFill>
            <a:srgbClr val="CCFFCC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cla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ublic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ModifyAddress(String address)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20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/>
      <p:bldP spid="420868" grpId="0" animBg="1"/>
      <p:bldP spid="420869" grpId="0" animBg="1"/>
      <p:bldP spid="420870" grpId="0"/>
      <p:bldP spid="4208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066DCFB-F7D8-4148-8E6F-24E503CB547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：可见性问题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Visibility</a:t>
            </a:r>
            <a:r>
              <a:rPr lang="zh-CN" altLang="en-US" dirty="0" smtClean="0"/>
              <a:t>－可见性</a:t>
            </a:r>
          </a:p>
          <a:p>
            <a:pPr eaLnBrk="1" hangingPunct="1"/>
            <a:r>
              <a:rPr lang="zh-CN" altLang="en-US" dirty="0" smtClean="0"/>
              <a:t>层次</a:t>
            </a:r>
          </a:p>
          <a:p>
            <a:pPr lvl="1" eaLnBrk="1" hangingPunct="1"/>
            <a:r>
              <a:rPr lang="en-US" altLang="zh-CN" dirty="0" smtClean="0"/>
              <a:t>public: +</a:t>
            </a:r>
          </a:p>
          <a:p>
            <a:pPr lvl="1" eaLnBrk="1" hangingPunct="1"/>
            <a:r>
              <a:rPr lang="en-US" altLang="zh-CN" dirty="0" smtClean="0"/>
              <a:t>package: ~</a:t>
            </a:r>
          </a:p>
          <a:p>
            <a:pPr lvl="1" eaLnBrk="1" hangingPunct="1"/>
            <a:r>
              <a:rPr lang="en-US" altLang="zh-CN" dirty="0" smtClean="0"/>
              <a:t>protected: #</a:t>
            </a:r>
          </a:p>
          <a:p>
            <a:pPr lvl="1" eaLnBrk="1" hangingPunct="1"/>
            <a:r>
              <a:rPr lang="en-US" altLang="zh-CN" dirty="0" smtClean="0"/>
              <a:t>private: -</a:t>
            </a:r>
          </a:p>
          <a:p>
            <a:pPr eaLnBrk="1" hangingPunct="1"/>
            <a:r>
              <a:rPr lang="zh-CN" altLang="en-US" dirty="0" smtClean="0"/>
              <a:t>作用域（类</a:t>
            </a:r>
            <a:r>
              <a:rPr lang="en-US" altLang="zh-CN" dirty="0" smtClean="0"/>
              <a:t>/</a:t>
            </a:r>
            <a:r>
              <a:rPr lang="zh-CN" altLang="en-US" dirty="0" smtClean="0"/>
              <a:t>方法），默认作用域</a:t>
            </a:r>
          </a:p>
          <a:p>
            <a:pPr eaLnBrk="1" hangingPunct="1"/>
            <a:r>
              <a:rPr lang="en-US" altLang="zh-CN" dirty="0" smtClean="0"/>
              <a:t>friend </a:t>
            </a:r>
            <a:r>
              <a:rPr lang="zh-CN" altLang="en-US" dirty="0" smtClean="0"/>
              <a:t>友元</a:t>
            </a:r>
          </a:p>
        </p:txBody>
      </p:sp>
      <p:pic>
        <p:nvPicPr>
          <p:cNvPr id="7578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1700213"/>
            <a:ext cx="19050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773238"/>
            <a:ext cx="2087562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AE7D648-91BB-466D-BB59-1DEB147EBCB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泛化</a:t>
            </a:r>
            <a:r>
              <a:rPr lang="en-US" altLang="zh-CN" dirty="0" smtClean="0"/>
              <a:t>-Generalization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/>
              <a:t>是类之间的一种“是”（</a:t>
            </a:r>
            <a:r>
              <a:rPr lang="en-US" altLang="zh-CN" sz="3200" dirty="0" smtClean="0"/>
              <a:t>is a/ is kind of</a:t>
            </a:r>
            <a:r>
              <a:rPr lang="zh-CN" altLang="en-US" sz="3200" dirty="0" smtClean="0"/>
              <a:t>）关系，通过该关系一个类（子类）可以共享另外一个或多个类（父类）的结构和行为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采用继承（</a:t>
            </a:r>
            <a:r>
              <a:rPr lang="en-US" altLang="zh-CN" sz="2800" dirty="0" smtClean="0"/>
              <a:t>Inheritance</a:t>
            </a:r>
            <a:r>
              <a:rPr lang="zh-CN" altLang="en-US" sz="2800" dirty="0" smtClean="0"/>
              <a:t>）实现泛化关系</a:t>
            </a:r>
            <a:endParaRPr lang="en-US" altLang="zh-CN" sz="2800" dirty="0" smtClean="0"/>
          </a:p>
          <a:p>
            <a:pPr eaLnBrk="1" hangingPunct="1">
              <a:defRPr/>
            </a:pPr>
            <a:r>
              <a:rPr lang="zh-CN" altLang="en-US" sz="3200" dirty="0" smtClean="0"/>
              <a:t>通过泛化关系，可以建立类之间的层次结构，根据继承层次中父类的个数不同，分为：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单一继承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多重继承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25B8D7A-0D8E-4518-A65E-324FC25AE50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一继承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一个类</a:t>
            </a:r>
            <a:endParaRPr lang="en-US" altLang="zh-CN" dirty="0" smtClean="0"/>
          </a:p>
        </p:txBody>
      </p:sp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6577012" cy="375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07E4EE0-A06D-48DB-8420-A378644A630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重继承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多个类</a:t>
            </a:r>
            <a:endParaRPr lang="en-US" altLang="zh-CN" dirty="0" smtClean="0"/>
          </a:p>
        </p:txBody>
      </p:sp>
      <p:pic>
        <p:nvPicPr>
          <p:cNvPr id="829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54" y="2132856"/>
            <a:ext cx="8208962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085" name="Text Box 5"/>
          <p:cNvSpPr txBox="1">
            <a:spLocks noChangeArrowheads="1"/>
          </p:cNvSpPr>
          <p:nvPr/>
        </p:nvSpPr>
        <p:spPr bwMode="auto">
          <a:xfrm>
            <a:off x="107950" y="4859338"/>
            <a:ext cx="8964613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CN" sz="2800" i="1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multiple inheritance only when needed and always with caution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75D254-1BDD-48B9-804C-929DE9FE33F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继承</a:t>
            </a:r>
            <a:endParaRPr lang="en-US" altLang="zh-CN" dirty="0" smtClean="0"/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137525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 smtClean="0"/>
              <a:t>子类继承父类所有的内容：属性、操作、关系和语义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其访问权限仍受可见性的约束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/>
              <a:t>子</a:t>
            </a:r>
            <a:r>
              <a:rPr lang="zh-CN" altLang="en-US" sz="2800" dirty="0" smtClean="0"/>
              <a:t>类还可以</a:t>
            </a:r>
            <a:r>
              <a:rPr lang="en-US" altLang="zh-CN" sz="2800" dirty="0" smtClean="0"/>
              <a:t>: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添加新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重定义继承的操作（小心！）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 smtClean="0"/>
              <a:t>设计继承层次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/>
              <a:t>父</a:t>
            </a:r>
            <a:r>
              <a:rPr lang="zh-CN" altLang="en-US" sz="2400" dirty="0" smtClean="0"/>
              <a:t>类定义公共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/>
              <a:t>针对</a:t>
            </a:r>
            <a:r>
              <a:rPr lang="zh-CN" altLang="en-US" sz="2400" dirty="0" smtClean="0"/>
              <a:t>不同的情况定义不同的子类，以扩展父类的属性、操作、行为和语义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D80FAD9-75EE-4ED4-BA0E-3CC8091D589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继承什么？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137525" cy="4465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class Student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	protected string name;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public string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Name</a:t>
            </a:r>
            <a:r>
              <a:rPr lang="en-US" altLang="zh-CN" sz="2000" dirty="0" smtClean="0">
                <a:solidFill>
                  <a:srgbClr val="000000"/>
                </a:solidFill>
              </a:rPr>
              <a:t>() {…}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public Account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theAccount</a:t>
            </a:r>
            <a:r>
              <a:rPr lang="en-US" altLang="zh-CN" sz="2000" dirty="0" smtClean="0">
                <a:solidFill>
                  <a:srgbClr val="000000"/>
                </a:solidFill>
              </a:rPr>
              <a:t>;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…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class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raduateStudent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FF3300"/>
                </a:solidFill>
              </a:rPr>
              <a:t>extends</a:t>
            </a:r>
            <a:r>
              <a:rPr lang="en-US" altLang="zh-CN" sz="2000" dirty="0" smtClean="0">
                <a:solidFill>
                  <a:srgbClr val="000000"/>
                </a:solidFill>
              </a:rPr>
              <a:t> Student {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…</a:t>
            </a:r>
            <a:br>
              <a:rPr lang="en-US" altLang="zh-CN" sz="2000" dirty="0" smtClean="0">
                <a:solidFill>
                  <a:srgbClr val="000000"/>
                </a:solidFill>
              </a:rPr>
            </a:br>
            <a:r>
              <a:rPr lang="en-US" altLang="zh-CN" sz="2000" dirty="0" smtClean="0">
                <a:solidFill>
                  <a:srgbClr val="000000"/>
                </a:solidFill>
              </a:rPr>
              <a:t>}</a:t>
            </a:r>
            <a:r>
              <a:rPr lang="en-US" altLang="zh-CN" sz="2000" b="0" dirty="0" smtClean="0">
                <a:solidFill>
                  <a:srgbClr val="000000"/>
                </a:solidFill>
              </a:rPr>
              <a:t>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00"/>
                </a:solidFill>
              </a:rPr>
              <a:t>派生类（子类）从基类（超类、父类）中派生，继承了基类全部数据成员和方法。所以即使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dirty="0" smtClean="0">
                <a:solidFill>
                  <a:srgbClr val="000000"/>
                </a:solidFill>
              </a:rPr>
              <a:t>中没有定义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Na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，也会从</a:t>
            </a:r>
            <a:r>
              <a:rPr lang="en-US" altLang="zh-CN" sz="2400" dirty="0" smtClean="0">
                <a:solidFill>
                  <a:srgbClr val="000000"/>
                </a:solidFill>
              </a:rPr>
              <a:t>Student</a:t>
            </a:r>
            <a:r>
              <a:rPr lang="zh-CN" altLang="en-US" sz="2400" dirty="0" smtClean="0">
                <a:solidFill>
                  <a:srgbClr val="000000"/>
                </a:solidFill>
              </a:rPr>
              <a:t>中得到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Na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方法的全部实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00"/>
                </a:solidFill>
              </a:rPr>
              <a:t>派生类也会继承基类中的关系，因此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dirty="0" smtClean="0">
                <a:solidFill>
                  <a:srgbClr val="000000"/>
                </a:solidFill>
              </a:rPr>
              <a:t>与</a:t>
            </a:r>
            <a:r>
              <a:rPr lang="en-US" altLang="zh-CN" sz="2400" dirty="0" smtClean="0">
                <a:solidFill>
                  <a:srgbClr val="000000"/>
                </a:solidFill>
              </a:rPr>
              <a:t>Account</a:t>
            </a:r>
            <a:r>
              <a:rPr lang="zh-CN" altLang="en-US" sz="2400" dirty="0" smtClean="0">
                <a:solidFill>
                  <a:srgbClr val="000000"/>
                </a:solidFill>
              </a:rPr>
              <a:t>也有聚合关系</a:t>
            </a:r>
            <a:endParaRPr lang="zh-CN" altLang="en-US" sz="2400" b="0" dirty="0" smtClean="0">
              <a:solidFill>
                <a:srgbClr val="000000"/>
              </a:solidFill>
            </a:endParaRPr>
          </a:p>
        </p:txBody>
      </p:sp>
      <p:pic>
        <p:nvPicPr>
          <p:cNvPr id="849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628775"/>
            <a:ext cx="35099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20D61AB-F67C-4865-9D27-3B87B78E46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？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用结构化思维解决上述问题</a:t>
            </a:r>
          </a:p>
          <a:p>
            <a:pPr eaLnBrk="1" hangingPunct="1"/>
            <a:r>
              <a:rPr lang="zh-CN" altLang="en-US" sz="3200" smtClean="0"/>
              <a:t>用对象思维解决上述问题</a:t>
            </a:r>
          </a:p>
          <a:p>
            <a:pPr eaLnBrk="1" hangingPunct="1"/>
            <a:r>
              <a:rPr lang="zh-CN" altLang="en-US" sz="3200" smtClean="0"/>
              <a:t>将解决思路用合适的方式记录下来</a:t>
            </a:r>
          </a:p>
          <a:p>
            <a:pPr eaLnBrk="1" hangingPunct="1"/>
            <a:r>
              <a:rPr lang="zh-CN" altLang="en-US" sz="3200" smtClean="0"/>
              <a:t>思考：</a:t>
            </a:r>
          </a:p>
          <a:p>
            <a:pPr lvl="1" eaLnBrk="1" hangingPunct="1"/>
            <a:r>
              <a:rPr lang="zh-CN" altLang="en-US" sz="2800" smtClean="0"/>
              <a:t>结构化思维与对象化思维有什么本质的不同？体现了怎样的思维差异？对象思想有何优势？</a:t>
            </a:r>
          </a:p>
          <a:p>
            <a:pPr lvl="1" eaLnBrk="1" hangingPunct="1"/>
            <a:r>
              <a:rPr lang="zh-CN" altLang="en-US" sz="2800" smtClean="0"/>
              <a:t>如何表达设计思想：代码？图形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89399D5F-C8E1-4C52-B95D-7D0A6299E69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</a:t>
            </a:r>
            <a:r>
              <a:rPr lang="en-US" altLang="zh-CN" dirty="0" smtClean="0"/>
              <a:t>-Polymorphism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是在统一外表（接口）下隐藏不同实现的能力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即一个接口可以有不同的实现行为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是面向对象技术的本质特征</a:t>
            </a:r>
            <a:endParaRPr lang="en-US" altLang="zh-CN" dirty="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05584"/>
              </p:ext>
            </p:extLst>
          </p:nvPr>
        </p:nvGraphicFramePr>
        <p:xfrm>
          <a:off x="1763688" y="3429000"/>
          <a:ext cx="543877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位图图像" r:id="rId4" imgW="5439534" imgH="3390476" progId="Paint.Picture">
                  <p:embed/>
                </p:oleObj>
              </mc:Choice>
              <mc:Fallback>
                <p:oleObj name="位图图像" r:id="rId4" imgW="5439534" imgH="339047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429000"/>
                        <a:ext cx="5438775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52BD11-B633-40CC-A35A-58D09EFFC1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多态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5400675" cy="5040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abstract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public abstract void draw(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Rectang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...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矩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Circ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　 </a:t>
            </a:r>
            <a:r>
              <a:rPr lang="en-US" altLang="zh-CN" sz="2400" smtClean="0">
                <a:solidFill>
                  <a:srgbClr val="000000"/>
                </a:solidFill>
              </a:rPr>
              <a:t>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　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…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圆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73263"/>
            <a:ext cx="3617912" cy="217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660874A-4217-4F13-8B44-FE925980C01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应用多态性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假设我们有一个数组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rr</a:t>
            </a:r>
            <a:r>
              <a:rPr lang="zh-CN" altLang="en-US" sz="2800" dirty="0" smtClean="0">
                <a:solidFill>
                  <a:srgbClr val="000000"/>
                </a:solidFill>
              </a:rPr>
              <a:t>，里面放着一排</a:t>
            </a:r>
            <a:r>
              <a:rPr lang="en-US" altLang="zh-CN" sz="2800" dirty="0" smtClean="0">
                <a:solidFill>
                  <a:srgbClr val="000000"/>
                </a:solidFill>
              </a:rPr>
              <a:t>Shape</a:t>
            </a:r>
            <a:r>
              <a:rPr lang="zh-CN" altLang="en-US" sz="2800" dirty="0" smtClean="0">
                <a:solidFill>
                  <a:srgbClr val="000000"/>
                </a:solidFill>
              </a:rPr>
              <a:t>，但是不知道哪些是</a:t>
            </a:r>
            <a:r>
              <a:rPr lang="en-US" altLang="zh-CN" sz="2800" dirty="0" smtClean="0">
                <a:solidFill>
                  <a:srgbClr val="000000"/>
                </a:solidFill>
              </a:rPr>
              <a:t>Rectangle</a:t>
            </a:r>
            <a:r>
              <a:rPr lang="zh-CN" altLang="en-US" sz="2800" dirty="0" smtClean="0">
                <a:solidFill>
                  <a:srgbClr val="000000"/>
                </a:solidFill>
              </a:rPr>
              <a:t>，哪些是</a:t>
            </a:r>
            <a:r>
              <a:rPr lang="en-US" altLang="zh-CN" sz="2800" dirty="0" smtClean="0">
                <a:solidFill>
                  <a:srgbClr val="000000"/>
                </a:solidFill>
              </a:rPr>
              <a:t>Circle</a:t>
            </a:r>
            <a:r>
              <a:rPr lang="zh-CN" altLang="en-US" sz="2800" dirty="0" smtClean="0">
                <a:solidFill>
                  <a:srgbClr val="000000"/>
                </a:solidFill>
              </a:rPr>
              <a:t>。利用多态性，我们可以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</a:rPr>
              <a:t>	</a:t>
            </a:r>
            <a:r>
              <a:rPr lang="en-US" altLang="zh-CN" sz="2800" dirty="0" smtClean="0">
                <a:solidFill>
                  <a:srgbClr val="000000"/>
                </a:solidFill>
              </a:rPr>
              <a:t>for (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800" dirty="0" smtClean="0">
                <a:solidFill>
                  <a:srgbClr val="000000"/>
                </a:solidFill>
              </a:rPr>
              <a:t> = 0;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800" dirty="0" smtClean="0">
                <a:solidFill>
                  <a:srgbClr val="000000"/>
                </a:solidFill>
              </a:rPr>
              <a:t> &lt;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rr.length</a:t>
            </a:r>
            <a:r>
              <a:rPr lang="zh-CN" altLang="en-US" sz="2800" dirty="0" smtClean="0">
                <a:solidFill>
                  <a:srgbClr val="000000"/>
                </a:solidFill>
              </a:rPr>
              <a:t>； </a:t>
            </a:r>
            <a:r>
              <a:rPr lang="en-US" altLang="zh-CN" sz="2800" dirty="0" smtClean="0">
                <a:solidFill>
                  <a:srgbClr val="000000"/>
                </a:solidFill>
              </a:rPr>
              <a:t>++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800" dirty="0" smtClean="0">
                <a:solidFill>
                  <a:srgbClr val="000000"/>
                </a:solidFill>
              </a:rPr>
              <a:t>) {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		Shape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pe</a:t>
            </a:r>
            <a:r>
              <a:rPr lang="en-US" altLang="zh-CN" sz="2800" dirty="0" smtClean="0">
                <a:solidFill>
                  <a:srgbClr val="000000"/>
                </a:solidFill>
              </a:rPr>
              <a:t> = (Shape)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rr</a:t>
            </a:r>
            <a:r>
              <a:rPr lang="en-US" altLang="zh-CN" sz="2800" dirty="0" smtClean="0">
                <a:solidFill>
                  <a:srgbClr val="000000"/>
                </a:solidFill>
              </a:rPr>
              <a:t>[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800" dirty="0" smtClean="0">
                <a:solidFill>
                  <a:srgbClr val="000000"/>
                </a:solidFill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		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pe.draw</a:t>
            </a:r>
            <a:r>
              <a:rPr lang="en-US" altLang="zh-CN" sz="2800" dirty="0" smtClean="0">
                <a:solidFill>
                  <a:srgbClr val="000000"/>
                </a:solidFill>
              </a:rPr>
              <a:t>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	}</a:t>
            </a:r>
          </a:p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遍历整个数组的过程中，各个</a:t>
            </a:r>
            <a:r>
              <a:rPr lang="en-US" altLang="zh-CN" sz="2800" dirty="0" smtClean="0">
                <a:solidFill>
                  <a:srgbClr val="000000"/>
                </a:solidFill>
              </a:rPr>
              <a:t>Shape</a:t>
            </a:r>
            <a:r>
              <a:rPr lang="zh-CN" altLang="en-US" sz="2800" dirty="0" smtClean="0">
                <a:solidFill>
                  <a:srgbClr val="000000"/>
                </a:solidFill>
              </a:rPr>
              <a:t>自己知道应当如何在画布上绘制自己。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pe.draw</a:t>
            </a:r>
            <a:r>
              <a:rPr lang="en-US" altLang="zh-CN" sz="2800" dirty="0" smtClean="0">
                <a:solidFill>
                  <a:srgbClr val="000000"/>
                </a:solidFill>
              </a:rPr>
              <a:t>()</a:t>
            </a:r>
            <a:r>
              <a:rPr lang="zh-CN" altLang="en-US" sz="2800" dirty="0" smtClean="0">
                <a:solidFill>
                  <a:srgbClr val="000000"/>
                </a:solidFill>
              </a:rPr>
              <a:t>这同一行代码在</a:t>
            </a:r>
            <a:r>
              <a:rPr lang="en-US" altLang="zh-CN" sz="2800" dirty="0" smtClean="0">
                <a:solidFill>
                  <a:srgbClr val="000000"/>
                </a:solidFill>
              </a:rPr>
              <a:t>shape</a:t>
            </a:r>
            <a:r>
              <a:rPr lang="zh-CN" altLang="en-US" sz="2800" dirty="0" smtClean="0">
                <a:solidFill>
                  <a:srgbClr val="000000"/>
                </a:solidFill>
              </a:rPr>
              <a:t>指向不同的对象时表现出不同的行为，这就是所谓多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4FD8685-AFF8-427E-914E-446458451C7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上升到面向对象</a:t>
            </a:r>
            <a:endParaRPr lang="en-US" altLang="zh-CN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DD6921C-22BF-4848-8D6F-9487534F506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节目标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简单通俗的事例来演绎对象建模的基本概念，初步认识</a:t>
            </a:r>
            <a:r>
              <a:rPr lang="en-US" altLang="zh-CN" smtClean="0"/>
              <a:t>UML</a:t>
            </a:r>
            <a:r>
              <a:rPr lang="zh-CN" altLang="en-US" smtClean="0"/>
              <a:t>模型</a:t>
            </a:r>
          </a:p>
          <a:p>
            <a:pPr eaLnBrk="1" hangingPunct="1">
              <a:defRPr/>
            </a:pPr>
            <a:r>
              <a:rPr lang="zh-CN" altLang="en-US" smtClean="0"/>
              <a:t>开阔视野，轻松树立面向对象的观点</a:t>
            </a:r>
          </a:p>
          <a:p>
            <a:pPr eaLnBrk="1" hangingPunct="1">
              <a:defRPr/>
            </a:pPr>
            <a:r>
              <a:rPr lang="zh-CN" altLang="en-US" smtClean="0"/>
              <a:t>掌握用面向对象方法分析问题的要领</a:t>
            </a:r>
          </a:p>
          <a:p>
            <a:pPr eaLnBrk="1" hangingPunct="1">
              <a:defRPr/>
            </a:pPr>
            <a:r>
              <a:rPr lang="zh-CN" altLang="en-US" smtClean="0"/>
              <a:t>为学习</a:t>
            </a:r>
            <a:r>
              <a:rPr lang="zh-CN" altLang="en-US" smtClean="0">
                <a:solidFill>
                  <a:srgbClr val="8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建模</a:t>
            </a:r>
            <a:r>
              <a:rPr lang="zh-CN" altLang="en-US" smtClean="0"/>
              <a:t>方法热身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0470631-0834-4108-AC37-DFBA2D58ABF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</a:t>
            </a:r>
            <a:r>
              <a:rPr lang="en-US" altLang="zh-CN" smtClean="0"/>
              <a:t>1: OO</a:t>
            </a:r>
            <a:r>
              <a:rPr lang="zh-CN" altLang="en-US" smtClean="0"/>
              <a:t>观点的</a:t>
            </a:r>
            <a:r>
              <a:rPr lang="zh-CN" altLang="zh-CN" smtClean="0"/>
              <a:t>个人简介</a:t>
            </a:r>
            <a:endParaRPr lang="zh-CN" altLang="en-US" smtClean="0"/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 smtClean="0"/>
              <a:t>tanHuobin</a:t>
            </a:r>
            <a:r>
              <a:rPr lang="zh-CN" altLang="en-US" sz="3200" dirty="0" smtClean="0"/>
              <a:t>是</a:t>
            </a:r>
            <a:r>
              <a:rPr lang="en-US" altLang="zh-CN" sz="3200" dirty="0" smtClean="0"/>
              <a:t>Teacher</a:t>
            </a:r>
            <a:r>
              <a:rPr lang="zh-CN" altLang="en-US" sz="3200" dirty="0" smtClean="0"/>
              <a:t>类的一个实例，该实例是基于</a:t>
            </a:r>
            <a:r>
              <a:rPr lang="en-US" altLang="zh-CN" sz="3200" dirty="0" err="1" smtClean="0"/>
              <a:t>beiHangUniversity</a:t>
            </a:r>
            <a:r>
              <a:rPr lang="zh-CN" altLang="en-US" sz="3200" dirty="0" smtClean="0"/>
              <a:t>对象的</a:t>
            </a:r>
            <a:r>
              <a:rPr lang="en-US" altLang="zh-CN" sz="3200" dirty="0" err="1" smtClean="0"/>
              <a:t>softwareSchool</a:t>
            </a:r>
            <a:r>
              <a:rPr lang="zh-CN" altLang="en-US" sz="3200" dirty="0" smtClean="0"/>
              <a:t>成员对象工作</a:t>
            </a:r>
          </a:p>
          <a:p>
            <a:pPr eaLnBrk="1" hangingPunct="1"/>
            <a:r>
              <a:rPr lang="zh-CN" altLang="en-US" sz="3200" dirty="0" smtClean="0"/>
              <a:t>类</a:t>
            </a:r>
            <a:r>
              <a:rPr lang="en-US" altLang="zh-CN" sz="3200" dirty="0" err="1" smtClean="0"/>
              <a:t>GraduateStudent</a:t>
            </a:r>
            <a:r>
              <a:rPr lang="zh-CN" altLang="en-US" sz="3200" dirty="0" smtClean="0"/>
              <a:t>的所有实例都可以通过</a:t>
            </a:r>
            <a:r>
              <a:rPr lang="en-US" altLang="zh-CN" sz="3200" dirty="0" smtClean="0"/>
              <a:t>Course</a:t>
            </a:r>
            <a:r>
              <a:rPr lang="zh-CN" altLang="en-US" sz="3200" dirty="0" smtClean="0"/>
              <a:t>类对象</a:t>
            </a:r>
            <a:r>
              <a:rPr lang="en-US" altLang="zh-CN" sz="3200" dirty="0" err="1" smtClean="0"/>
              <a:t>ooAnalysisDesign</a:t>
            </a:r>
            <a:r>
              <a:rPr lang="zh-CN" altLang="en-US" sz="3200" dirty="0" smtClean="0"/>
              <a:t>建立关联，并可发送</a:t>
            </a:r>
            <a:r>
              <a:rPr lang="en-US" altLang="zh-CN" sz="3200" dirty="0" smtClean="0"/>
              <a:t>phone</a:t>
            </a:r>
            <a:r>
              <a:rPr lang="zh-CN" altLang="en-US" sz="3200" dirty="0" smtClean="0"/>
              <a:t>消息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</a:rPr>
              <a:t>82338517-862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或</a:t>
            </a:r>
            <a:r>
              <a:rPr lang="en-US" altLang="zh-CN" sz="3200" dirty="0" smtClean="0"/>
              <a:t>email</a:t>
            </a:r>
            <a:r>
              <a:rPr lang="zh-CN" altLang="en-US" sz="3200" dirty="0" smtClean="0"/>
              <a:t>消息 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  <a:hlinkClick r:id="rId2"/>
              </a:rPr>
              <a:t>thbin@buaa.edu.cn</a:t>
            </a:r>
            <a:r>
              <a:rPr lang="en-US" altLang="zh-CN" sz="2900" dirty="0" smtClean="0"/>
              <a:t>)</a:t>
            </a:r>
            <a:endParaRPr lang="en-US" altLang="zh-CN" sz="3200" dirty="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34D6874-F336-4AA9-8563-436089F4A5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OO</a:t>
            </a:r>
            <a:r>
              <a:rPr lang="zh-CN" altLang="en-US" sz="4400" smtClean="0"/>
              <a:t>个人简介的</a:t>
            </a:r>
            <a:r>
              <a:rPr lang="en-US" altLang="zh-CN" sz="4400" smtClean="0"/>
              <a:t>UML</a:t>
            </a:r>
            <a:r>
              <a:rPr lang="zh-CN" altLang="en-US" sz="4400" smtClean="0"/>
              <a:t>表示</a:t>
            </a:r>
          </a:p>
        </p:txBody>
      </p:sp>
      <p:pic>
        <p:nvPicPr>
          <p:cNvPr id="9114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81075"/>
            <a:ext cx="7416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429000"/>
            <a:ext cx="8532813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40FD9-5DD6-404F-B4A0-62399CC6D66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观点认识事物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688013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A.</a:t>
            </a:r>
            <a:r>
              <a:rPr lang="zh-CN" altLang="en-US" sz="2800" smtClean="0"/>
              <a:t>这里面有什么东东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与对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B.</a:t>
            </a:r>
            <a:r>
              <a:rPr lang="zh-CN" altLang="en-US" sz="2800" smtClean="0"/>
              <a:t>每个东东看上去是什么样的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属性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C.</a:t>
            </a:r>
            <a:r>
              <a:rPr lang="zh-CN" altLang="en-US" sz="2800" smtClean="0"/>
              <a:t>每个东东能做点什么用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操作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D.</a:t>
            </a:r>
            <a:r>
              <a:rPr lang="zh-CN" altLang="en-US" sz="2800" smtClean="0"/>
              <a:t>这些东东都呆在什么地方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行为、状态、部署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E.</a:t>
            </a:r>
            <a:r>
              <a:rPr lang="zh-CN" altLang="en-US" sz="2800" smtClean="0"/>
              <a:t>这些东东之间有什么关系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间的关联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F.</a:t>
            </a:r>
            <a:r>
              <a:rPr lang="zh-CN" altLang="en-US" sz="2800" smtClean="0"/>
              <a:t>这些东东是怎么成事的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间的协作</a:t>
            </a:r>
            <a:r>
              <a:rPr lang="en-US" altLang="zh-CN" sz="2800" smtClean="0">
                <a:solidFill>
                  <a:srgbClr val="FF3300"/>
                </a:solidFill>
              </a:rPr>
              <a:t>(</a:t>
            </a:r>
            <a:r>
              <a:rPr lang="zh-CN" altLang="en-US" sz="2800" smtClean="0">
                <a:solidFill>
                  <a:srgbClr val="FF3300"/>
                </a:solidFill>
              </a:rPr>
              <a:t>用例实现</a:t>
            </a:r>
            <a:r>
              <a:rPr lang="en-US" altLang="zh-CN" sz="2800" smtClean="0">
                <a:solidFill>
                  <a:srgbClr val="FF3300"/>
                </a:solidFill>
              </a:rPr>
              <a:t>)</a:t>
            </a:r>
          </a:p>
        </p:txBody>
      </p:sp>
      <p:sp>
        <p:nvSpPr>
          <p:cNvPr id="99333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99334" name="Group 5"/>
          <p:cNvGrpSpPr>
            <a:grpSpLocks/>
          </p:cNvGrpSpPr>
          <p:nvPr/>
        </p:nvGrpSpPr>
        <p:grpSpPr bwMode="auto">
          <a:xfrm>
            <a:off x="6804025" y="4117975"/>
            <a:ext cx="533400" cy="1063625"/>
            <a:chOff x="4286" y="2594"/>
            <a:chExt cx="336" cy="670"/>
          </a:xfrm>
        </p:grpSpPr>
        <p:sp>
          <p:nvSpPr>
            <p:cNvPr id="99350" name="Text Box 6"/>
            <p:cNvSpPr txBox="1">
              <a:spLocks noChangeArrowheads="1"/>
            </p:cNvSpPr>
            <p:nvPr/>
          </p:nvSpPr>
          <p:spPr bwMode="auto">
            <a:xfrm>
              <a:off x="4286" y="297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99351" name="Line 7"/>
            <p:cNvSpPr>
              <a:spLocks noChangeShapeType="1"/>
            </p:cNvSpPr>
            <p:nvPr/>
          </p:nvSpPr>
          <p:spPr bwMode="auto">
            <a:xfrm flipV="1">
              <a:off x="4424" y="259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5" name="Group 8"/>
          <p:cNvGrpSpPr>
            <a:grpSpLocks/>
          </p:cNvGrpSpPr>
          <p:nvPr/>
        </p:nvGrpSpPr>
        <p:grpSpPr bwMode="auto">
          <a:xfrm>
            <a:off x="5880100" y="3813175"/>
            <a:ext cx="838200" cy="914400"/>
            <a:chOff x="3704" y="2402"/>
            <a:chExt cx="528" cy="576"/>
          </a:xfrm>
        </p:grpSpPr>
        <p:sp>
          <p:nvSpPr>
            <p:cNvPr id="99348" name="Text Box 9"/>
            <p:cNvSpPr txBox="1">
              <a:spLocks noChangeArrowheads="1"/>
            </p:cNvSpPr>
            <p:nvPr/>
          </p:nvSpPr>
          <p:spPr bwMode="auto">
            <a:xfrm>
              <a:off x="3704" y="269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9349" name="Line 10"/>
            <p:cNvSpPr>
              <a:spLocks noChangeShapeType="1"/>
            </p:cNvSpPr>
            <p:nvPr/>
          </p:nvSpPr>
          <p:spPr bwMode="auto">
            <a:xfrm flipV="1">
              <a:off x="3848" y="2402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6" name="Group 11"/>
          <p:cNvGrpSpPr>
            <a:grpSpLocks/>
          </p:cNvGrpSpPr>
          <p:nvPr/>
        </p:nvGrpSpPr>
        <p:grpSpPr bwMode="auto">
          <a:xfrm>
            <a:off x="7632700" y="2441575"/>
            <a:ext cx="685800" cy="838200"/>
            <a:chOff x="4808" y="1538"/>
            <a:chExt cx="432" cy="528"/>
          </a:xfrm>
        </p:grpSpPr>
        <p:sp>
          <p:nvSpPr>
            <p:cNvPr id="99346" name="Text Box 12"/>
            <p:cNvSpPr txBox="1">
              <a:spLocks noChangeArrowheads="1"/>
            </p:cNvSpPr>
            <p:nvPr/>
          </p:nvSpPr>
          <p:spPr bwMode="auto">
            <a:xfrm>
              <a:off x="4904" y="153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99347" name="Line 13"/>
            <p:cNvSpPr>
              <a:spLocks noChangeShapeType="1"/>
            </p:cNvSpPr>
            <p:nvPr/>
          </p:nvSpPr>
          <p:spPr bwMode="auto">
            <a:xfrm flipH="1">
              <a:off x="4808" y="173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7" name="Group 14"/>
          <p:cNvGrpSpPr>
            <a:grpSpLocks/>
          </p:cNvGrpSpPr>
          <p:nvPr/>
        </p:nvGrpSpPr>
        <p:grpSpPr bwMode="auto">
          <a:xfrm>
            <a:off x="6794500" y="2060575"/>
            <a:ext cx="533400" cy="990600"/>
            <a:chOff x="4280" y="1298"/>
            <a:chExt cx="336" cy="624"/>
          </a:xfrm>
        </p:grpSpPr>
        <p:sp>
          <p:nvSpPr>
            <p:cNvPr id="99344" name="Text Box 15"/>
            <p:cNvSpPr txBox="1">
              <a:spLocks noChangeArrowheads="1"/>
            </p:cNvSpPr>
            <p:nvPr/>
          </p:nvSpPr>
          <p:spPr bwMode="auto">
            <a:xfrm>
              <a:off x="4280" y="129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9345" name="Line 16"/>
            <p:cNvSpPr>
              <a:spLocks noChangeShapeType="1"/>
            </p:cNvSpPr>
            <p:nvPr/>
          </p:nvSpPr>
          <p:spPr bwMode="auto">
            <a:xfrm>
              <a:off x="4424" y="158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8" name="Group 17"/>
          <p:cNvGrpSpPr>
            <a:grpSpLocks/>
          </p:cNvGrpSpPr>
          <p:nvPr/>
        </p:nvGrpSpPr>
        <p:grpSpPr bwMode="auto">
          <a:xfrm>
            <a:off x="5651500" y="3355975"/>
            <a:ext cx="1066800" cy="457200"/>
            <a:chOff x="3560" y="2114"/>
            <a:chExt cx="672" cy="288"/>
          </a:xfrm>
        </p:grpSpPr>
        <p:sp>
          <p:nvSpPr>
            <p:cNvPr id="99342" name="Text Box 18"/>
            <p:cNvSpPr txBox="1">
              <a:spLocks noChangeArrowheads="1"/>
            </p:cNvSpPr>
            <p:nvPr/>
          </p:nvSpPr>
          <p:spPr bwMode="auto">
            <a:xfrm>
              <a:off x="3560" y="211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99343" name="Line 19"/>
            <p:cNvSpPr>
              <a:spLocks noChangeShapeType="1"/>
            </p:cNvSpPr>
            <p:nvPr/>
          </p:nvSpPr>
          <p:spPr bwMode="auto">
            <a:xfrm>
              <a:off x="3848" y="230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9" name="Group 20"/>
          <p:cNvGrpSpPr>
            <a:grpSpLocks/>
          </p:cNvGrpSpPr>
          <p:nvPr/>
        </p:nvGrpSpPr>
        <p:grpSpPr bwMode="auto">
          <a:xfrm>
            <a:off x="7632700" y="3254375"/>
            <a:ext cx="838200" cy="457200"/>
            <a:chOff x="4808" y="2050"/>
            <a:chExt cx="528" cy="288"/>
          </a:xfrm>
        </p:grpSpPr>
        <p:sp>
          <p:nvSpPr>
            <p:cNvPr id="99340" name="Text Box 21"/>
            <p:cNvSpPr txBox="1">
              <a:spLocks noChangeArrowheads="1"/>
            </p:cNvSpPr>
            <p:nvPr/>
          </p:nvSpPr>
          <p:spPr bwMode="auto">
            <a:xfrm>
              <a:off x="5000" y="205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99341" name="Line 22"/>
            <p:cNvSpPr>
              <a:spLocks noChangeShapeType="1"/>
            </p:cNvSpPr>
            <p:nvPr/>
          </p:nvSpPr>
          <p:spPr bwMode="auto">
            <a:xfrm flipH="1">
              <a:off x="4808" y="230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54CDC2-695D-4253-A949-4E5E0F47B9F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俗语和术语间的对应</a:t>
            </a:r>
          </a:p>
        </p:txBody>
      </p:sp>
      <p:graphicFrame>
        <p:nvGraphicFramePr>
          <p:cNvPr id="461827" name="Group 3"/>
          <p:cNvGraphicFramePr>
            <a:graphicFrameLocks noGrp="1"/>
          </p:cNvGraphicFramePr>
          <p:nvPr>
            <p:ph idx="1"/>
          </p:nvPr>
        </p:nvGraphicFramePr>
        <p:xfrm>
          <a:off x="828675" y="1052513"/>
          <a:ext cx="7920038" cy="5090028"/>
        </p:xfrm>
        <a:graphic>
          <a:graphicData uri="http://schemas.openxmlformats.org/drawingml/2006/table">
            <a:tbl>
              <a:tblPr/>
              <a:tblGrid>
                <a:gridCol w="2084388"/>
                <a:gridCol w="2168525"/>
                <a:gridCol w="3667125"/>
              </a:tblGrid>
              <a:tr h="5180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俗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术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例子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出了什么事？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结了婚。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体事物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他未婚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事物类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年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体格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性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能力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牵线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追求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位置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署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软件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情侣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聚合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抽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继承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协作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成事过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实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识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8793645-5F10-4668-86A3-788CCEE0286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7935913" cy="1223963"/>
          </a:xfrm>
        </p:spPr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zh-CN" altLang="en-US" sz="4400" dirty="0" smtClean="0">
                <a:solidFill>
                  <a:schemeClr val="folHlink"/>
                </a:solidFill>
              </a:rPr>
              <a:t>上升到面向对象</a:t>
            </a:r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zh-CN" altLang="en-US" sz="4400" dirty="0" smtClean="0"/>
              <a:t>用</a:t>
            </a:r>
            <a:r>
              <a:rPr lang="en-US" altLang="zh-CN" sz="4400" dirty="0" smtClean="0"/>
              <a:t>UML</a:t>
            </a:r>
            <a:r>
              <a:rPr lang="zh-CN" altLang="en-US" sz="4400" dirty="0" smtClean="0"/>
              <a:t>表达面向对象观点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164432" y="1484784"/>
            <a:ext cx="4495800" cy="4514850"/>
            <a:chOff x="1824" y="633"/>
            <a:chExt cx="2834" cy="2849"/>
          </a:xfrm>
        </p:grpSpPr>
        <p:sp>
          <p:nvSpPr>
            <p:cNvPr id="5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62079035"/>
      </p:ext>
    </p:extLst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C6D18B9-F235-408D-80CD-2DCB4A4739F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实现</a:t>
            </a:r>
          </a:p>
        </p:txBody>
      </p:sp>
      <p:sp>
        <p:nvSpPr>
          <p:cNvPr id="337923" name="Rectangle 3"/>
          <p:cNvSpPr>
            <a:spLocks noChangeArrowheads="1"/>
          </p:cNvSpPr>
          <p:nvPr/>
        </p:nvSpPr>
        <p:spPr bwMode="auto">
          <a:xfrm>
            <a:off x="1044575" y="981075"/>
            <a:ext cx="7272338" cy="546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//PrimerNumber.c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*sieve,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printf("Please input max number:"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canf(“%d", &amp;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ieve=malloc((n-1)*sizeof(int)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i&lt;n-1;i++) { sieve[i]=i+2;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Max = 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while (iCounter&lt;=iMax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for (i=2*iCounter-2; i&lt;n-1; i+=iCounter)       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sieve[i] = 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iCounter++;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if (sieve[i]!=0) printf("%d ",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9103AEF-B937-463E-9A6A-58C42547E1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利用</a:t>
            </a:r>
            <a:r>
              <a:rPr lang="en-US" altLang="zh-CN" smtClean="0"/>
              <a:t>UML</a:t>
            </a:r>
            <a:r>
              <a:rPr lang="zh-CN" altLang="en-US" smtClean="0"/>
              <a:t>描述分析过程</a:t>
            </a:r>
          </a:p>
        </p:txBody>
      </p:sp>
      <p:sp>
        <p:nvSpPr>
          <p:cNvPr id="462851" name="Text Box 3"/>
          <p:cNvSpPr txBox="1">
            <a:spLocks noChangeArrowheads="1"/>
          </p:cNvSpPr>
          <p:nvPr/>
        </p:nvSpPr>
        <p:spPr bwMode="auto">
          <a:xfrm>
            <a:off x="792163" y="1341438"/>
            <a:ext cx="611187" cy="43926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完整故事情节的静态模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920" y="980728"/>
            <a:ext cx="7252453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F4C757-697C-4EFD-82F8-F4B2456EEEC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搞清过程的活动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836712"/>
            <a:ext cx="4847296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7B855F-8758-4029-8749-1907E4B944E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述情节的顺序图</a:t>
            </a:r>
          </a:p>
        </p:txBody>
      </p:sp>
      <p:sp>
        <p:nvSpPr>
          <p:cNvPr id="465923" name="Text Box 3"/>
          <p:cNvSpPr txBox="1">
            <a:spLocks noChangeArrowheads="1"/>
          </p:cNvSpPr>
          <p:nvPr/>
        </p:nvSpPr>
        <p:spPr bwMode="auto">
          <a:xfrm>
            <a:off x="854075" y="1268760"/>
            <a:ext cx="549275" cy="43926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初次见面顺序图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12776"/>
            <a:ext cx="7390663" cy="4410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1476FDC-D91D-4E14-8E70-C90FBEA3697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理清头绪的</a:t>
            </a:r>
            <a:r>
              <a:rPr lang="zh-CN" altLang="en-US" dirty="0"/>
              <a:t>通信</a:t>
            </a:r>
            <a:r>
              <a:rPr lang="zh-CN" altLang="en-US" dirty="0" smtClean="0"/>
              <a:t>图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44824"/>
            <a:ext cx="5790334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54047D6-3616-4A4C-9E70-487D03EC04E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定点观察的状态机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85888"/>
            <a:ext cx="812635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2625" y="1928813"/>
            <a:ext cx="7772400" cy="1755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11800" smtClean="0"/>
              <a:t>谢谢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858ADD-C50A-44DF-B949-CF923781560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设计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39975" y="1052513"/>
          <a:ext cx="48117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4064000" imgH="4315643" progId="Visio.Drawing.11">
                  <p:embed/>
                </p:oleObj>
              </mc:Choice>
              <mc:Fallback>
                <p:oleObj name="Visio" r:id="rId3" imgW="4064000" imgH="43156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052513"/>
                        <a:ext cx="4811713" cy="511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">
  <a:themeElements>
    <a:clrScheme name="模板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模板">
      <a:majorFont>
        <a:latin typeface="Tahoma"/>
        <a:ea typeface="幼圆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模板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1</TotalTime>
  <Words>4066</Words>
  <Application>Microsoft Office PowerPoint</Application>
  <PresentationFormat>全屏显示(4:3)</PresentationFormat>
  <Paragraphs>780</Paragraphs>
  <Slides>85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5</vt:i4>
      </vt:variant>
    </vt:vector>
  </HeadingPairs>
  <TitlesOfParts>
    <vt:vector size="89" baseType="lpstr">
      <vt:lpstr>模板</vt:lpstr>
      <vt:lpstr>Visio</vt:lpstr>
      <vt:lpstr>公式</vt:lpstr>
      <vt:lpstr>位图图像</vt:lpstr>
      <vt:lpstr>面向对象分析与设计 Object-Oriented Analysis &amp; Design</vt:lpstr>
      <vt:lpstr>第01章 上升到面向对象</vt:lpstr>
      <vt:lpstr>内容安排</vt:lpstr>
      <vt:lpstr>内容安排</vt:lpstr>
      <vt:lpstr>素数问题</vt:lpstr>
      <vt:lpstr>筛选法求素数序列</vt:lpstr>
      <vt:lpstr>思考？</vt:lpstr>
      <vt:lpstr>结构化实现</vt:lpstr>
      <vt:lpstr>结构化设计</vt:lpstr>
      <vt:lpstr>结构化小结</vt:lpstr>
      <vt:lpstr>Java实现-是对象思维吗？</vt:lpstr>
      <vt:lpstr>用对象思维解决问题？</vt:lpstr>
      <vt:lpstr>这才是对象思维！</vt:lpstr>
      <vt:lpstr>面向对象的编程—C++语法</vt:lpstr>
      <vt:lpstr>面向对象的编程-过滤器</vt:lpstr>
      <vt:lpstr>面向对象的编程-筛子</vt:lpstr>
      <vt:lpstr>验证设计方案</vt:lpstr>
      <vt:lpstr>对象方法小结</vt:lpstr>
      <vt:lpstr>对象技术的思考</vt:lpstr>
      <vt:lpstr>总结：结构化VS面向对象</vt:lpstr>
      <vt:lpstr>面向对象 VS 结构化-1</vt:lpstr>
      <vt:lpstr>面向对象 VS 结构化-2</vt:lpstr>
      <vt:lpstr>面向对象 VS 结构化-3</vt:lpstr>
      <vt:lpstr>内容安排</vt:lpstr>
      <vt:lpstr>课程目标</vt:lpstr>
      <vt:lpstr>课程目标(续)</vt:lpstr>
      <vt:lpstr>关于本课程…</vt:lpstr>
      <vt:lpstr>为什么选择本课程？</vt:lpstr>
      <vt:lpstr>本课程适合我？</vt:lpstr>
      <vt:lpstr>课程安排</vt:lpstr>
      <vt:lpstr>学习路线图</vt:lpstr>
      <vt:lpstr>考核方式</vt:lpstr>
      <vt:lpstr>课程教材</vt:lpstr>
      <vt:lpstr>其它参考资料</vt:lpstr>
      <vt:lpstr>内容安排</vt:lpstr>
      <vt:lpstr>对象技术</vt:lpstr>
      <vt:lpstr>对象技术Object Technology</vt:lpstr>
      <vt:lpstr>对象技术的发展历史</vt:lpstr>
      <vt:lpstr>对象技术的优势-1</vt:lpstr>
      <vt:lpstr>实例：“东北一家人”</vt:lpstr>
      <vt:lpstr>面向对象的表示</vt:lpstr>
      <vt:lpstr>对象技术优势-2</vt:lpstr>
      <vt:lpstr>对象技术优势-3</vt:lpstr>
      <vt:lpstr>内容安排</vt:lpstr>
      <vt:lpstr>对象</vt:lpstr>
      <vt:lpstr>对象-正式定义</vt:lpstr>
      <vt:lpstr>在UML中表示对象</vt:lpstr>
      <vt:lpstr>类</vt:lpstr>
      <vt:lpstr>示例：类</vt:lpstr>
      <vt:lpstr>UML中的类</vt:lpstr>
      <vt:lpstr>属性</vt:lpstr>
      <vt:lpstr>属性取决于视点</vt:lpstr>
      <vt:lpstr>操作</vt:lpstr>
      <vt:lpstr>操作取决于视点</vt:lpstr>
      <vt:lpstr>类和对象</vt:lpstr>
      <vt:lpstr>类和对象的关系</vt:lpstr>
      <vt:lpstr>内容安排</vt:lpstr>
      <vt:lpstr>对象技术相关原则</vt:lpstr>
      <vt:lpstr>抽象－Abstraction</vt:lpstr>
      <vt:lpstr>示例: 抽象</vt:lpstr>
      <vt:lpstr>封装-Encapsulation</vt:lpstr>
      <vt:lpstr>为什么要封装</vt:lpstr>
      <vt:lpstr>范例：数据一致性</vt:lpstr>
      <vt:lpstr>封装：可见性问题</vt:lpstr>
      <vt:lpstr>泛化-Generalization</vt:lpstr>
      <vt:lpstr>单一继承</vt:lpstr>
      <vt:lpstr>多重继承</vt:lpstr>
      <vt:lpstr>继承</vt:lpstr>
      <vt:lpstr>范例：继承什么？</vt:lpstr>
      <vt:lpstr>多态-Polymorphism</vt:lpstr>
      <vt:lpstr>范例：多态</vt:lpstr>
      <vt:lpstr>应用多态性</vt:lpstr>
      <vt:lpstr>内容安排</vt:lpstr>
      <vt:lpstr>本节目标</vt:lpstr>
      <vt:lpstr>实例1: OO观点的个人简介</vt:lpstr>
      <vt:lpstr>OO个人简介的UML表示</vt:lpstr>
      <vt:lpstr>用对象观点认识事物</vt:lpstr>
      <vt:lpstr>俗语和术语间的对应</vt:lpstr>
      <vt:lpstr>—上升到面向对象— 用UML表达面向对象观点</vt:lpstr>
      <vt:lpstr>利用UML描述分析过程</vt:lpstr>
      <vt:lpstr>搞清过程的活动图</vt:lpstr>
      <vt:lpstr>复述情节的顺序图</vt:lpstr>
      <vt:lpstr>理清头绪的通信图</vt:lpstr>
      <vt:lpstr>定点观察的状态机图</vt:lpstr>
      <vt:lpstr>谢谢</vt:lpstr>
    </vt:vector>
  </TitlesOfParts>
  <Company>bu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分析设计课程讲义</dc:title>
  <dc:creator>thbin</dc:creator>
  <cp:lastModifiedBy>yangwenjing</cp:lastModifiedBy>
  <cp:revision>383</cp:revision>
  <cp:lastPrinted>1601-01-01T00:00:00Z</cp:lastPrinted>
  <dcterms:created xsi:type="dcterms:W3CDTF">2005-09-05T02:45:08Z</dcterms:created>
  <dcterms:modified xsi:type="dcterms:W3CDTF">2013-12-16T08:26:43Z</dcterms:modified>
  <cp:category>UML</cp:category>
</cp:coreProperties>
</file>